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spacing w:before="0" w:beforeAutospacing="0" w:after="0" w:afterAutospacing="0"/>
        <w:jc w:val="center"/>
        <w:rPr>
          <w:rFonts w:hint="eastAsia" w:ascii="楷体" w:hAnsi="楷体" w:eastAsia="楷体"/>
          <w:b/>
          <w:sz w:val="21"/>
          <w:szCs w:val="21"/>
        </w:rPr>
      </w:pPr>
      <w:r>
        <w:rPr>
          <w:rFonts w:hint="eastAsia" w:ascii="楷体" w:hAnsi="楷体" w:eastAsia="楷体"/>
          <w:b/>
          <w:sz w:val="28"/>
          <w:szCs w:val="28"/>
        </w:rPr>
        <w:t>苏银理财有限责任公司投资者权益须知</w:t>
      </w:r>
    </w:p>
    <w:p>
      <w:pPr>
        <w:pStyle w:val="12"/>
        <w:spacing w:before="0" w:beforeAutospacing="0" w:after="0" w:afterAutospacing="0"/>
        <w:jc w:val="center"/>
        <w:rPr>
          <w:rFonts w:hint="eastAsia" w:ascii="楷体" w:hAnsi="楷体" w:eastAsia="楷体"/>
          <w:b/>
          <w:sz w:val="24"/>
          <w:szCs w:val="24"/>
        </w:rPr>
      </w:pPr>
      <w:r>
        <w:rPr>
          <w:rFonts w:hint="eastAsia" w:ascii="楷体" w:hAnsi="楷体" w:eastAsia="楷体"/>
          <w:b/>
          <w:sz w:val="24"/>
          <w:szCs w:val="24"/>
        </w:rPr>
        <w:t>理财非存款、产品有风险、投资须谨慎</w:t>
      </w:r>
    </w:p>
    <w:p>
      <w:pPr>
        <w:pStyle w:val="12"/>
        <w:spacing w:before="0" w:beforeAutospacing="0" w:after="0" w:afterAutospacing="0"/>
        <w:jc w:val="center"/>
        <w:rPr>
          <w:rFonts w:hint="eastAsia" w:ascii="楷体" w:hAnsi="楷体" w:eastAsia="楷体" w:cs="浠垮畫"/>
          <w:sz w:val="21"/>
          <w:szCs w:val="21"/>
          <w:lang w:val="en-US" w:eastAsia="zh-CN"/>
        </w:rPr>
      </w:pPr>
      <w:r>
        <w:rPr>
          <w:rFonts w:hint="eastAsia" w:ascii="楷体" w:hAnsi="楷体" w:eastAsia="楷体" w:cs="浠垮畫"/>
          <w:sz w:val="21"/>
          <w:szCs w:val="21"/>
        </w:rPr>
        <w:t>（适用于代销渠道）</w:t>
      </w:r>
    </w:p>
    <w:p>
      <w:pPr>
        <w:autoSpaceDE w:val="0"/>
        <w:autoSpaceDN w:val="0"/>
        <w:adjustRightInd w:val="0"/>
        <w:jc w:val="left"/>
        <w:rPr>
          <w:rFonts w:hint="eastAsia" w:ascii="楷体" w:hAnsi="楷体" w:eastAsia="楷体" w:cs="浠垮畫"/>
          <w:kern w:val="0"/>
          <w:sz w:val="21"/>
          <w:szCs w:val="21"/>
          <w:lang w:val="en-US" w:eastAsia="zh-CN"/>
        </w:rPr>
      </w:pPr>
      <w:r>
        <w:rPr>
          <w:rFonts w:hint="eastAsia" w:ascii="楷体" w:hAnsi="楷体" w:eastAsia="楷体" w:cs="浠垮畫"/>
          <w:kern w:val="0"/>
          <w:sz w:val="21"/>
          <w:szCs w:val="21"/>
        </w:rPr>
        <w:t>尊敬的投资者：</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感谢您购买苏银理财有限责任公司(以下简称“苏银理财”)发行管理的理财产品，</w:t>
      </w:r>
      <w:r>
        <w:rPr>
          <w:rFonts w:ascii="楷体" w:hAnsi="楷体" w:eastAsia="楷体" w:cs="浠垮畫"/>
          <w:b/>
          <w:kern w:val="0"/>
          <w:sz w:val="21"/>
          <w:szCs w:val="21"/>
          <w:u w:val="single"/>
        </w:rPr>
        <w:t>理财非存款、产品有风险、投资须谨慎</w:t>
      </w:r>
      <w:r>
        <w:rPr>
          <w:rFonts w:hint="eastAsia" w:ascii="楷体" w:hAnsi="楷体" w:eastAsia="楷体" w:cs="浠垮畫"/>
          <w:b/>
          <w:kern w:val="0"/>
          <w:sz w:val="21"/>
          <w:szCs w:val="21"/>
          <w:u w:val="single"/>
        </w:rPr>
        <w:t>。苏银理财对本产品的理财本金和收益不提供保证承诺，您的本金和收益可能因市场变动而蒙受相应损失，您应充分认识投资风险，谨慎投资。</w:t>
      </w:r>
    </w:p>
    <w:p>
      <w:pPr>
        <w:autoSpaceDE w:val="0"/>
        <w:autoSpaceDN w:val="0"/>
        <w:adjustRightInd w:val="0"/>
        <w:ind w:firstLine="422" w:firstLineChars="200"/>
        <w:rPr>
          <w:rFonts w:hint="eastAsia" w:ascii="楷体" w:hAnsi="楷体" w:eastAsia="楷体" w:cs="浠垮畫"/>
          <w:kern w:val="0"/>
          <w:sz w:val="21"/>
          <w:szCs w:val="21"/>
        </w:rPr>
      </w:pPr>
      <w:r>
        <w:rPr>
          <w:rFonts w:hint="eastAsia" w:ascii="楷体" w:hAnsi="楷体" w:eastAsia="楷体" w:cs="浠垮畫"/>
          <w:b/>
          <w:kern w:val="0"/>
          <w:sz w:val="21"/>
          <w:szCs w:val="21"/>
          <w:u w:val="single"/>
        </w:rPr>
        <w:t>本产品由苏银理财发行和管理，代销机构负责您与苏银理财之间的资金划转工作，不承担产品投资</w:t>
      </w:r>
      <w:r>
        <w:rPr>
          <w:rFonts w:hint="eastAsia" w:ascii="楷体" w:hAnsi="楷体" w:eastAsia="楷体" w:cs="浠垮畫"/>
          <w:b/>
          <w:kern w:val="0"/>
          <w:sz w:val="21"/>
          <w:szCs w:val="21"/>
          <w:u w:val="single"/>
          <w:lang w:val="en-US" w:eastAsia="zh-CN"/>
        </w:rPr>
        <w:t>和</w:t>
      </w:r>
      <w:bookmarkStart w:id="0" w:name="_GoBack"/>
      <w:bookmarkEnd w:id="0"/>
      <w:r>
        <w:rPr>
          <w:rFonts w:hint="eastAsia" w:ascii="楷体" w:hAnsi="楷体" w:eastAsia="楷体" w:cs="浠垮畫"/>
          <w:b/>
          <w:kern w:val="0"/>
          <w:sz w:val="21"/>
          <w:szCs w:val="21"/>
          <w:u w:val="single"/>
        </w:rPr>
        <w:t>兑付责任。</w:t>
      </w:r>
      <w:r>
        <w:rPr>
          <w:rFonts w:hint="eastAsia" w:ascii="楷体" w:hAnsi="楷体" w:eastAsia="楷体" w:cs="浠垮畫"/>
          <w:kern w:val="0"/>
          <w:sz w:val="21"/>
          <w:szCs w:val="21"/>
        </w:rPr>
        <w:t>为方便您办理苏银理财有限责任公司理财业务，请仔细阅读以下内容。如对理财产品合同或购买流程等有不明之处，请及时与代销机构相关人员进行咨询；在购买理财产品后，请关注理财产品的信息披露情况，及时获取相关信息；如对理财产品有任何意见或建议，请关注产品管理人相关联络方式并予以反馈，或通过代销机构转达。</w:t>
      </w:r>
    </w:p>
    <w:p>
      <w:pPr>
        <w:autoSpaceDE w:val="0"/>
        <w:autoSpaceDN w:val="0"/>
        <w:adjustRightInd w:val="0"/>
        <w:ind w:firstLine="422" w:firstLineChars="200"/>
        <w:rPr>
          <w:rFonts w:hint="eastAsia" w:ascii="楷体" w:hAnsi="楷体" w:eastAsia="楷体" w:cs="浠垮畫"/>
          <w:b/>
          <w:kern w:val="0"/>
          <w:sz w:val="21"/>
          <w:szCs w:val="21"/>
        </w:rPr>
      </w:pPr>
      <w:r>
        <w:rPr>
          <w:rFonts w:ascii="楷体" w:hAnsi="楷体" w:eastAsia="楷体" w:cs="浠垮畫"/>
          <w:b/>
          <w:kern w:val="0"/>
          <w:sz w:val="21"/>
          <w:szCs w:val="21"/>
        </w:rPr>
        <w:t>一、代销机构代理销售苏银理财产品的流程</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一）</w:t>
      </w:r>
      <w:r>
        <w:rPr>
          <w:rFonts w:hint="eastAsia" w:ascii="楷体" w:hAnsi="楷体" w:eastAsia="楷体" w:cs="浠垮畫"/>
          <w:kern w:val="0"/>
          <w:sz w:val="21"/>
          <w:szCs w:val="21"/>
        </w:rPr>
        <w:t>个人投资者</w:t>
      </w:r>
    </w:p>
    <w:p>
      <w:pPr>
        <w:autoSpaceDE w:val="0"/>
        <w:autoSpaceDN w:val="0"/>
        <w:adjustRightInd w:val="0"/>
        <w:jc w:val="center"/>
        <w:rPr>
          <w:rFonts w:hint="eastAsia" w:ascii="楷体" w:hAnsi="楷体" w:eastAsia="楷体" w:cs="浠垮畫"/>
          <w:kern w:val="0"/>
          <w:sz w:val="21"/>
          <w:szCs w:val="21"/>
        </w:rPr>
      </w:pPr>
      <w:r>
        <w:rPr>
          <w:sz w:val="21"/>
          <w:szCs w:val="21"/>
        </w:rPr>
        <w:object>
          <v:shape id="_x0000_i1025" o:spt="75" type="#_x0000_t75" style="height:172.55pt;width:227.9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autoSpaceDE w:val="0"/>
        <w:autoSpaceDN w:val="0"/>
        <w:adjustRightInd w:val="0"/>
        <w:ind w:firstLine="420" w:firstLineChars="200"/>
        <w:rPr>
          <w:rFonts w:hint="eastAsia" w:ascii="楷体" w:hAnsi="楷体" w:eastAsia="楷体" w:cs="浠垮畫"/>
          <w:kern w:val="0"/>
          <w:sz w:val="21"/>
          <w:szCs w:val="21"/>
        </w:rPr>
      </w:pPr>
    </w:p>
    <w:p>
      <w:pPr>
        <w:autoSpaceDE w:val="0"/>
        <w:autoSpaceDN w:val="0"/>
        <w:adjustRightInd w:val="0"/>
        <w:ind w:firstLine="420" w:firstLineChars="200"/>
        <w:rPr>
          <w:rFonts w:hint="eastAsia" w:ascii="楷体" w:hAnsi="楷体" w:eastAsia="楷体" w:cs="浠垮畫"/>
          <w:kern w:val="0"/>
          <w:sz w:val="21"/>
          <w:szCs w:val="21"/>
        </w:rPr>
      </w:pP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w:t>
      </w:r>
      <w:r>
        <w:rPr>
          <w:rFonts w:hint="eastAsia" w:ascii="楷体" w:hAnsi="楷体" w:eastAsia="楷体" w:cs="浠垮畫"/>
          <w:kern w:val="0"/>
          <w:sz w:val="21"/>
          <w:szCs w:val="21"/>
        </w:rPr>
        <w:t>二</w:t>
      </w:r>
      <w:r>
        <w:rPr>
          <w:rFonts w:ascii="楷体" w:hAnsi="楷体" w:eastAsia="楷体" w:cs="浠垮畫"/>
          <w:kern w:val="0"/>
          <w:sz w:val="21"/>
          <w:szCs w:val="21"/>
        </w:rPr>
        <w:t>）</w:t>
      </w:r>
      <w:r>
        <w:rPr>
          <w:rFonts w:hint="eastAsia" w:ascii="楷体" w:hAnsi="楷体" w:eastAsia="楷体" w:cs="浠垮畫"/>
          <w:kern w:val="0"/>
          <w:sz w:val="21"/>
          <w:szCs w:val="21"/>
        </w:rPr>
        <w:t>机构投资者</w:t>
      </w:r>
    </w:p>
    <w:p>
      <w:pPr>
        <w:autoSpaceDE w:val="0"/>
        <w:autoSpaceDN w:val="0"/>
        <w:adjustRightInd w:val="0"/>
        <w:ind w:firstLine="420"/>
        <w:jc w:val="center"/>
        <w:rPr>
          <w:rFonts w:hint="eastAsia" w:ascii="楷体" w:hAnsi="楷体" w:eastAsia="楷体" w:cs="浠垮畫"/>
          <w:kern w:val="0"/>
          <w:sz w:val="21"/>
          <w:szCs w:val="21"/>
        </w:rPr>
      </w:pPr>
      <w:r>
        <w:rPr>
          <w:sz w:val="21"/>
          <w:szCs w:val="21"/>
        </w:rPr>
        <w:object>
          <v:shape id="_x0000_i1026" o:spt="75" type="#_x0000_t75" style="height:182.75pt;width:207.1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autoSpaceDE w:val="0"/>
        <w:autoSpaceDN w:val="0"/>
        <w:adjustRightInd w:val="0"/>
        <w:ind w:firstLine="318" w:firstLineChars="151"/>
        <w:rPr>
          <w:rFonts w:ascii="楷体" w:hAnsi="楷体" w:eastAsia="楷体" w:cs="浠垮畫"/>
          <w:b/>
          <w:kern w:val="0"/>
          <w:sz w:val="21"/>
          <w:szCs w:val="21"/>
        </w:rPr>
      </w:pPr>
      <w:r>
        <w:rPr>
          <w:rFonts w:hint="eastAsia" w:ascii="楷体" w:hAnsi="楷体" w:eastAsia="楷体" w:cs="浠垮畫"/>
          <w:b/>
          <w:kern w:val="0"/>
          <w:sz w:val="21"/>
          <w:szCs w:val="21"/>
        </w:rPr>
        <w:t>二、苏银理财产品内部风险评级</w:t>
      </w:r>
    </w:p>
    <w:p>
      <w:pPr>
        <w:autoSpaceDE w:val="0"/>
        <w:autoSpaceDN w:val="0"/>
        <w:adjustRightInd w:val="0"/>
        <w:ind w:firstLine="420" w:firstLineChars="200"/>
        <w:rPr>
          <w:rFonts w:ascii="楷体" w:hAnsi="楷体" w:eastAsia="楷体" w:cs="浠垮畫"/>
          <w:kern w:val="0"/>
          <w:sz w:val="21"/>
          <w:szCs w:val="21"/>
        </w:rPr>
      </w:pPr>
      <w:r>
        <w:rPr>
          <w:rFonts w:ascii="楷体" w:hAnsi="楷体" w:eastAsia="楷体" w:cs="浠垮畫"/>
          <w:kern w:val="0"/>
          <w:sz w:val="21"/>
          <w:szCs w:val="21"/>
        </w:rPr>
        <w:t>苏银理财发行的理财产品内部风险评级共分为五级：</w:t>
      </w:r>
      <w:r>
        <w:rPr>
          <w:rFonts w:hint="eastAsia" w:ascii="楷体" w:hAnsi="楷体" w:eastAsia="楷体" w:cs="浠垮畫"/>
          <w:kern w:val="0"/>
          <w:sz w:val="21"/>
          <w:szCs w:val="21"/>
        </w:rPr>
        <w:t>★一级（PR1）</w:t>
      </w:r>
      <w:r>
        <w:rPr>
          <w:rFonts w:ascii="楷体" w:hAnsi="楷体" w:eastAsia="楷体" w:cs="浠垮畫"/>
          <w:kern w:val="0"/>
          <w:sz w:val="21"/>
          <w:szCs w:val="21"/>
        </w:rPr>
        <w:t>、</w:t>
      </w:r>
      <w:r>
        <w:rPr>
          <w:rFonts w:hint="eastAsia" w:ascii="楷体" w:hAnsi="楷体" w:eastAsia="楷体" w:cs="浠垮畫"/>
          <w:kern w:val="0"/>
          <w:sz w:val="21"/>
          <w:szCs w:val="21"/>
        </w:rPr>
        <w:t>★★二级（PR2</w:t>
      </w:r>
      <w:r>
        <w:rPr>
          <w:rFonts w:ascii="楷体" w:hAnsi="楷体" w:eastAsia="楷体" w:cs="浠垮畫"/>
          <w:kern w:val="0"/>
          <w:sz w:val="21"/>
          <w:szCs w:val="21"/>
        </w:rPr>
        <w:t>）、</w:t>
      </w:r>
      <w:r>
        <w:rPr>
          <w:rFonts w:hint="eastAsia" w:ascii="楷体" w:hAnsi="楷体" w:eastAsia="楷体" w:cs="浠垮畫"/>
          <w:kern w:val="0"/>
          <w:sz w:val="21"/>
          <w:szCs w:val="21"/>
        </w:rPr>
        <w:t>★★★三级（PR3）</w:t>
      </w:r>
      <w:r>
        <w:rPr>
          <w:rFonts w:ascii="楷体" w:hAnsi="楷体" w:eastAsia="楷体" w:cs="浠垮畫"/>
          <w:kern w:val="0"/>
          <w:sz w:val="21"/>
          <w:szCs w:val="21"/>
        </w:rPr>
        <w:t>、</w:t>
      </w:r>
      <w:r>
        <w:rPr>
          <w:rFonts w:hint="eastAsia" w:ascii="楷体" w:hAnsi="楷体" w:eastAsia="楷体" w:cs="浠垮畫"/>
          <w:kern w:val="0"/>
          <w:sz w:val="21"/>
          <w:szCs w:val="21"/>
        </w:rPr>
        <w:t>★★★★四级（PR4）</w:t>
      </w:r>
      <w:r>
        <w:rPr>
          <w:rFonts w:ascii="楷体" w:hAnsi="楷体" w:eastAsia="楷体" w:cs="浠垮畫"/>
          <w:kern w:val="0"/>
          <w:sz w:val="21"/>
          <w:szCs w:val="21"/>
        </w:rPr>
        <w:t>、</w:t>
      </w:r>
      <w:r>
        <w:rPr>
          <w:rFonts w:hint="eastAsia" w:ascii="楷体" w:hAnsi="楷体" w:eastAsia="楷体" w:cs="浠垮畫"/>
          <w:kern w:val="0"/>
          <w:sz w:val="21"/>
          <w:szCs w:val="21"/>
        </w:rPr>
        <w:t>★★★★★五级（PR5）</w:t>
      </w:r>
      <w:r>
        <w:rPr>
          <w:rFonts w:ascii="楷体" w:hAnsi="楷体" w:eastAsia="楷体" w:cs="浠垮畫"/>
          <w:kern w:val="0"/>
          <w:sz w:val="21"/>
          <w:szCs w:val="21"/>
        </w:rPr>
        <w:t>。具体分类见下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842"/>
        <w:gridCol w:w="2268"/>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143"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风险星级</w:t>
            </w:r>
          </w:p>
        </w:tc>
        <w:tc>
          <w:tcPr>
            <w:tcW w:w="1842"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风险级别</w:t>
            </w:r>
          </w:p>
        </w:tc>
        <w:tc>
          <w:tcPr>
            <w:tcW w:w="2268"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适合的投资者类别</w:t>
            </w:r>
          </w:p>
        </w:tc>
        <w:tc>
          <w:tcPr>
            <w:tcW w:w="2084"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适合投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143" w:type="dxa"/>
            <w:tcBorders>
              <w:bottom w:val="single" w:color="auto" w:sz="4" w:space="0"/>
            </w:tcBorders>
            <w:noWrap w:val="0"/>
            <w:vAlign w:val="bottom"/>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w:t>
            </w:r>
          </w:p>
        </w:tc>
        <w:tc>
          <w:tcPr>
            <w:tcW w:w="1842" w:type="dxa"/>
            <w:tcBorders>
              <w:bottom w:val="single" w:color="auto" w:sz="4" w:space="0"/>
            </w:tcBorders>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一级（PR1）</w:t>
            </w:r>
          </w:p>
        </w:tc>
        <w:tc>
          <w:tcPr>
            <w:tcW w:w="2268" w:type="dxa"/>
            <w:tcBorders>
              <w:bottom w:val="single" w:color="auto" w:sz="4" w:space="0"/>
            </w:tcBorders>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低风险型</w:t>
            </w:r>
          </w:p>
        </w:tc>
        <w:tc>
          <w:tcPr>
            <w:tcW w:w="2084" w:type="dxa"/>
            <w:tcBorders>
              <w:bottom w:val="single" w:color="auto" w:sz="4" w:space="0"/>
            </w:tcBorders>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143" w:type="dxa"/>
            <w:noWrap w:val="0"/>
            <w:vAlign w:val="bottom"/>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w:t>
            </w:r>
          </w:p>
        </w:tc>
        <w:tc>
          <w:tcPr>
            <w:tcW w:w="1842"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二级（PR2）</w:t>
            </w:r>
          </w:p>
        </w:tc>
        <w:tc>
          <w:tcPr>
            <w:tcW w:w="2268"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中低风险型</w:t>
            </w:r>
          </w:p>
        </w:tc>
        <w:tc>
          <w:tcPr>
            <w:tcW w:w="2084"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稳健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143" w:type="dxa"/>
            <w:noWrap w:val="0"/>
            <w:vAlign w:val="bottom"/>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w:t>
            </w:r>
          </w:p>
        </w:tc>
        <w:tc>
          <w:tcPr>
            <w:tcW w:w="1842"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三级（PR3）</w:t>
            </w:r>
          </w:p>
        </w:tc>
        <w:tc>
          <w:tcPr>
            <w:tcW w:w="2268"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中风险型</w:t>
            </w:r>
          </w:p>
        </w:tc>
        <w:tc>
          <w:tcPr>
            <w:tcW w:w="2084"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43" w:type="dxa"/>
            <w:noWrap w:val="0"/>
            <w:vAlign w:val="bottom"/>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w:t>
            </w:r>
          </w:p>
        </w:tc>
        <w:tc>
          <w:tcPr>
            <w:tcW w:w="1842"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四级（PR4）</w:t>
            </w:r>
          </w:p>
        </w:tc>
        <w:tc>
          <w:tcPr>
            <w:tcW w:w="2268"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中高风险型</w:t>
            </w:r>
          </w:p>
        </w:tc>
        <w:tc>
          <w:tcPr>
            <w:tcW w:w="2084"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积极成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143" w:type="dxa"/>
            <w:noWrap w:val="0"/>
            <w:vAlign w:val="bottom"/>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w:t>
            </w:r>
          </w:p>
        </w:tc>
        <w:tc>
          <w:tcPr>
            <w:tcW w:w="1842"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五级（PR5）</w:t>
            </w:r>
          </w:p>
        </w:tc>
        <w:tc>
          <w:tcPr>
            <w:tcW w:w="2268"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高风险型</w:t>
            </w:r>
          </w:p>
        </w:tc>
        <w:tc>
          <w:tcPr>
            <w:tcW w:w="2084" w:type="dxa"/>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楷体" w:hAnsi="楷体" w:eastAsia="楷体" w:cs="浠垮畫"/>
                <w:kern w:val="0"/>
                <w:sz w:val="21"/>
                <w:szCs w:val="21"/>
              </w:rPr>
            </w:pPr>
            <w:r>
              <w:rPr>
                <w:rFonts w:hint="eastAsia" w:ascii="楷体" w:hAnsi="楷体" w:eastAsia="楷体" w:cs="浠垮畫"/>
                <w:kern w:val="0"/>
                <w:sz w:val="21"/>
                <w:szCs w:val="21"/>
              </w:rPr>
              <w:t>风险承受</w:t>
            </w:r>
          </w:p>
        </w:tc>
      </w:tr>
    </w:tbl>
    <w:p>
      <w:pPr>
        <w:autoSpaceDE w:val="0"/>
        <w:autoSpaceDN w:val="0"/>
        <w:adjustRightInd w:val="0"/>
        <w:ind w:firstLine="371" w:firstLineChars="177"/>
        <w:rPr>
          <w:rFonts w:hint="eastAsia" w:ascii="楷体" w:hAnsi="楷体" w:eastAsia="楷体" w:cs="浠垮畫"/>
          <w:kern w:val="0"/>
          <w:sz w:val="21"/>
          <w:szCs w:val="21"/>
        </w:rPr>
      </w:pPr>
      <w:r>
        <w:rPr>
          <w:rFonts w:ascii="楷体" w:hAnsi="楷体" w:eastAsia="楷体" w:cs="浠垮畫"/>
          <w:kern w:val="0"/>
          <w:sz w:val="21"/>
          <w:szCs w:val="21"/>
        </w:rPr>
        <w:t>（一）</w:t>
      </w:r>
      <w:r>
        <w:rPr>
          <w:rFonts w:hint="eastAsia" w:ascii="楷体" w:hAnsi="楷体" w:eastAsia="楷体" w:cs="浠垮畫"/>
          <w:kern w:val="0"/>
          <w:sz w:val="21"/>
          <w:szCs w:val="21"/>
        </w:rPr>
        <w:t>低风险投资者</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投资者特征：在任何投资中，保护本金安全和保持资产的流动性是客户的首要目标。客户对投资的态度是希望投资收益极度稳定，不愿承担高风险以换取高收益，通常不太在意资金是否有较大增值，不愿意承受投资波动对心理的煎熬，追求稳定。</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匹配理财产品风险星级：★一级（PR1）</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w:t>
      </w:r>
      <w:r>
        <w:rPr>
          <w:rFonts w:hint="eastAsia" w:ascii="楷体" w:hAnsi="楷体" w:eastAsia="楷体" w:cs="浠垮畫"/>
          <w:kern w:val="0"/>
          <w:sz w:val="21"/>
          <w:szCs w:val="21"/>
        </w:rPr>
        <w:t>二</w:t>
      </w:r>
      <w:r>
        <w:rPr>
          <w:rFonts w:ascii="楷体" w:hAnsi="楷体" w:eastAsia="楷体" w:cs="浠垮畫"/>
          <w:kern w:val="0"/>
          <w:sz w:val="21"/>
          <w:szCs w:val="21"/>
        </w:rPr>
        <w:t>）</w:t>
      </w:r>
      <w:r>
        <w:rPr>
          <w:rFonts w:hint="eastAsia" w:ascii="楷体" w:hAnsi="楷体" w:eastAsia="楷体" w:cs="浠垮畫"/>
          <w:kern w:val="0"/>
          <w:sz w:val="21"/>
          <w:szCs w:val="21"/>
        </w:rPr>
        <w:t>中低风险投资者</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投资者特征：在任何投资中，承担较小的风险取得相对稳定的收益是客户的主要目标，通常愿意承受略低于市场平均水平的风险。</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匹配理财产品风险星级：★一级（PR1）</w:t>
      </w:r>
      <w:r>
        <w:rPr>
          <w:rFonts w:ascii="楷体" w:hAnsi="楷体" w:eastAsia="楷体" w:cs="浠垮畫"/>
          <w:kern w:val="0"/>
          <w:sz w:val="21"/>
          <w:szCs w:val="21"/>
        </w:rPr>
        <w:t>、</w:t>
      </w:r>
      <w:r>
        <w:rPr>
          <w:rFonts w:hint="eastAsia" w:ascii="楷体" w:hAnsi="楷体" w:eastAsia="楷体" w:cs="浠垮畫"/>
          <w:kern w:val="0"/>
          <w:sz w:val="21"/>
          <w:szCs w:val="21"/>
        </w:rPr>
        <w:t>★★二级（PR2</w:t>
      </w:r>
      <w:r>
        <w:rPr>
          <w:rFonts w:ascii="楷体" w:hAnsi="楷体" w:eastAsia="楷体" w:cs="浠垮畫"/>
          <w:kern w:val="0"/>
          <w:sz w:val="21"/>
          <w:szCs w:val="21"/>
        </w:rPr>
        <w:t>）</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w:t>
      </w:r>
      <w:r>
        <w:rPr>
          <w:rFonts w:hint="eastAsia" w:ascii="楷体" w:hAnsi="楷体" w:eastAsia="楷体" w:cs="浠垮畫"/>
          <w:kern w:val="0"/>
          <w:sz w:val="21"/>
          <w:szCs w:val="21"/>
        </w:rPr>
        <w:t>三</w:t>
      </w:r>
      <w:r>
        <w:rPr>
          <w:rFonts w:ascii="楷体" w:hAnsi="楷体" w:eastAsia="楷体" w:cs="浠垮畫"/>
          <w:kern w:val="0"/>
          <w:sz w:val="21"/>
          <w:szCs w:val="21"/>
        </w:rPr>
        <w:t>）</w:t>
      </w:r>
      <w:r>
        <w:rPr>
          <w:rFonts w:hint="eastAsia" w:ascii="楷体" w:hAnsi="楷体" w:eastAsia="楷体" w:cs="浠垮畫"/>
          <w:kern w:val="0"/>
          <w:sz w:val="21"/>
          <w:szCs w:val="21"/>
        </w:rPr>
        <w:t>中风险投资者</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投资者特征：在任何投资中，在风险较小的情况下获得一定的收益是客户主要的投资目的。客户通常愿意使本金面临一定的风险，但在做投资决定时，会仔细的对将要面临的风险进行认真的分析。客户对风险总是客观存在的道理有清楚的认识。总体来看，客户愿意承受市场的平均风险。</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匹配理财产品风险星级：★一级（PR1）</w:t>
      </w:r>
      <w:r>
        <w:rPr>
          <w:rFonts w:ascii="楷体" w:hAnsi="楷体" w:eastAsia="楷体" w:cs="浠垮畫"/>
          <w:kern w:val="0"/>
          <w:sz w:val="21"/>
          <w:szCs w:val="21"/>
        </w:rPr>
        <w:t>、</w:t>
      </w:r>
      <w:r>
        <w:rPr>
          <w:rFonts w:hint="eastAsia" w:ascii="楷体" w:hAnsi="楷体" w:eastAsia="楷体" w:cs="浠垮畫"/>
          <w:kern w:val="0"/>
          <w:sz w:val="21"/>
          <w:szCs w:val="21"/>
        </w:rPr>
        <w:t>★★二级（PR2</w:t>
      </w:r>
      <w:r>
        <w:rPr>
          <w:rFonts w:ascii="楷体" w:hAnsi="楷体" w:eastAsia="楷体" w:cs="浠垮畫"/>
          <w:kern w:val="0"/>
          <w:sz w:val="21"/>
          <w:szCs w:val="21"/>
        </w:rPr>
        <w:t>）、</w:t>
      </w:r>
      <w:r>
        <w:rPr>
          <w:rFonts w:hint="eastAsia" w:ascii="楷体" w:hAnsi="楷体" w:eastAsia="楷体" w:cs="浠垮畫"/>
          <w:kern w:val="0"/>
          <w:sz w:val="21"/>
          <w:szCs w:val="21"/>
        </w:rPr>
        <w:t>★★★三级（PR3）</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w:t>
      </w:r>
      <w:r>
        <w:rPr>
          <w:rFonts w:hint="eastAsia" w:ascii="楷体" w:hAnsi="楷体" w:eastAsia="楷体" w:cs="浠垮畫"/>
          <w:kern w:val="0"/>
          <w:sz w:val="21"/>
          <w:szCs w:val="21"/>
        </w:rPr>
        <w:t>四</w:t>
      </w:r>
      <w:r>
        <w:rPr>
          <w:rFonts w:ascii="楷体" w:hAnsi="楷体" w:eastAsia="楷体" w:cs="浠垮畫"/>
          <w:kern w:val="0"/>
          <w:sz w:val="21"/>
          <w:szCs w:val="21"/>
        </w:rPr>
        <w:t>）</w:t>
      </w:r>
      <w:r>
        <w:rPr>
          <w:rFonts w:hint="eastAsia" w:ascii="楷体" w:hAnsi="楷体" w:eastAsia="楷体" w:cs="浠垮畫"/>
          <w:kern w:val="0"/>
          <w:sz w:val="21"/>
          <w:szCs w:val="21"/>
        </w:rPr>
        <w:t>中高风险投资者</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投资者特征：在任何投资中，客户比较注重长期投资收益。客户的风险承受能力一般，投资产品业绩的波动会对客户产生一定的影响，但通常愿意承受略高于市场平均水平的风险。</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匹配理财产品风险星级：★一级（PR1）</w:t>
      </w:r>
      <w:r>
        <w:rPr>
          <w:rFonts w:ascii="楷体" w:hAnsi="楷体" w:eastAsia="楷体" w:cs="浠垮畫"/>
          <w:kern w:val="0"/>
          <w:sz w:val="21"/>
          <w:szCs w:val="21"/>
        </w:rPr>
        <w:t>、</w:t>
      </w:r>
      <w:r>
        <w:rPr>
          <w:rFonts w:hint="eastAsia" w:ascii="楷体" w:hAnsi="楷体" w:eastAsia="楷体" w:cs="浠垮畫"/>
          <w:kern w:val="0"/>
          <w:sz w:val="21"/>
          <w:szCs w:val="21"/>
        </w:rPr>
        <w:t>★★二级（PR2</w:t>
      </w:r>
      <w:r>
        <w:rPr>
          <w:rFonts w:ascii="楷体" w:hAnsi="楷体" w:eastAsia="楷体" w:cs="浠垮畫"/>
          <w:kern w:val="0"/>
          <w:sz w:val="21"/>
          <w:szCs w:val="21"/>
        </w:rPr>
        <w:t>）、</w:t>
      </w:r>
      <w:r>
        <w:rPr>
          <w:rFonts w:hint="eastAsia" w:ascii="楷体" w:hAnsi="楷体" w:eastAsia="楷体" w:cs="浠垮畫"/>
          <w:kern w:val="0"/>
          <w:sz w:val="21"/>
          <w:szCs w:val="21"/>
        </w:rPr>
        <w:t>★★★三级（PR3）</w:t>
      </w:r>
      <w:r>
        <w:rPr>
          <w:rFonts w:ascii="楷体" w:hAnsi="楷体" w:eastAsia="楷体" w:cs="浠垮畫"/>
          <w:kern w:val="0"/>
          <w:sz w:val="21"/>
          <w:szCs w:val="21"/>
        </w:rPr>
        <w:t>、</w:t>
      </w:r>
      <w:r>
        <w:rPr>
          <w:rFonts w:hint="eastAsia" w:ascii="楷体" w:hAnsi="楷体" w:eastAsia="楷体" w:cs="浠垮畫"/>
          <w:kern w:val="0"/>
          <w:sz w:val="21"/>
          <w:szCs w:val="21"/>
        </w:rPr>
        <w:t>★★★★四级（PR4）</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w:t>
      </w:r>
      <w:r>
        <w:rPr>
          <w:rFonts w:hint="eastAsia" w:ascii="楷体" w:hAnsi="楷体" w:eastAsia="楷体" w:cs="浠垮畫"/>
          <w:kern w:val="0"/>
          <w:sz w:val="21"/>
          <w:szCs w:val="21"/>
        </w:rPr>
        <w:t>五</w:t>
      </w:r>
      <w:r>
        <w:rPr>
          <w:rFonts w:ascii="楷体" w:hAnsi="楷体" w:eastAsia="楷体" w:cs="浠垮畫"/>
          <w:kern w:val="0"/>
          <w:sz w:val="21"/>
          <w:szCs w:val="21"/>
        </w:rPr>
        <w:t>）</w:t>
      </w:r>
      <w:r>
        <w:rPr>
          <w:rFonts w:hint="eastAsia" w:ascii="楷体" w:hAnsi="楷体" w:eastAsia="楷体" w:cs="浠垮畫"/>
          <w:kern w:val="0"/>
          <w:sz w:val="21"/>
          <w:szCs w:val="21"/>
        </w:rPr>
        <w:t>高风险投资者</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投资者特征：在任何投资中，客户通常专注于投资的长期增值，并愿意为此承受较大的风险。短期的投资波动并不会对客户造成大的影响，追求超高的回报才是客户关注的目标。</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匹配理财产品风险星级：★一级（PR1）</w:t>
      </w:r>
      <w:r>
        <w:rPr>
          <w:rFonts w:ascii="楷体" w:hAnsi="楷体" w:eastAsia="楷体" w:cs="浠垮畫"/>
          <w:kern w:val="0"/>
          <w:sz w:val="21"/>
          <w:szCs w:val="21"/>
        </w:rPr>
        <w:t>、</w:t>
      </w:r>
      <w:r>
        <w:rPr>
          <w:rFonts w:hint="eastAsia" w:ascii="楷体" w:hAnsi="楷体" w:eastAsia="楷体" w:cs="浠垮畫"/>
          <w:kern w:val="0"/>
          <w:sz w:val="21"/>
          <w:szCs w:val="21"/>
        </w:rPr>
        <w:t>★★二级（PR2</w:t>
      </w:r>
      <w:r>
        <w:rPr>
          <w:rFonts w:ascii="楷体" w:hAnsi="楷体" w:eastAsia="楷体" w:cs="浠垮畫"/>
          <w:kern w:val="0"/>
          <w:sz w:val="21"/>
          <w:szCs w:val="21"/>
        </w:rPr>
        <w:t>）、</w:t>
      </w:r>
      <w:r>
        <w:rPr>
          <w:rFonts w:hint="eastAsia" w:ascii="楷体" w:hAnsi="楷体" w:eastAsia="楷体" w:cs="浠垮畫"/>
          <w:kern w:val="0"/>
          <w:sz w:val="21"/>
          <w:szCs w:val="21"/>
        </w:rPr>
        <w:t>★★★三级（PR3）</w:t>
      </w:r>
      <w:r>
        <w:rPr>
          <w:rFonts w:ascii="楷体" w:hAnsi="楷体" w:eastAsia="楷体" w:cs="浠垮畫"/>
          <w:kern w:val="0"/>
          <w:sz w:val="21"/>
          <w:szCs w:val="21"/>
        </w:rPr>
        <w:t>、</w:t>
      </w:r>
      <w:r>
        <w:rPr>
          <w:rFonts w:hint="eastAsia" w:ascii="楷体" w:hAnsi="楷体" w:eastAsia="楷体" w:cs="浠垮畫"/>
          <w:kern w:val="0"/>
          <w:sz w:val="21"/>
          <w:szCs w:val="21"/>
        </w:rPr>
        <w:t>★★★★四级（PR4）</w:t>
      </w:r>
      <w:r>
        <w:rPr>
          <w:rFonts w:ascii="楷体" w:hAnsi="楷体" w:eastAsia="楷体" w:cs="浠垮畫"/>
          <w:kern w:val="0"/>
          <w:sz w:val="21"/>
          <w:szCs w:val="21"/>
        </w:rPr>
        <w:t>、</w:t>
      </w:r>
      <w:r>
        <w:rPr>
          <w:rFonts w:hint="eastAsia" w:ascii="楷体" w:hAnsi="楷体" w:eastAsia="楷体" w:cs="浠垮畫"/>
          <w:kern w:val="0"/>
          <w:sz w:val="21"/>
          <w:szCs w:val="21"/>
        </w:rPr>
        <w:t>★★★★★五级（PR5）</w:t>
      </w:r>
    </w:p>
    <w:p>
      <w:pPr>
        <w:autoSpaceDE w:val="0"/>
        <w:autoSpaceDN w:val="0"/>
        <w:adjustRightInd w:val="0"/>
        <w:ind w:firstLine="422" w:firstLineChars="200"/>
        <w:rPr>
          <w:rFonts w:ascii="楷体" w:hAnsi="楷体" w:eastAsia="楷体" w:cs="浠垮畫"/>
          <w:b/>
          <w:kern w:val="0"/>
          <w:sz w:val="21"/>
          <w:szCs w:val="21"/>
        </w:rPr>
      </w:pPr>
      <w:r>
        <w:rPr>
          <w:rFonts w:hint="eastAsia" w:ascii="楷体" w:hAnsi="楷体" w:eastAsia="楷体" w:cs="浠垮畫"/>
          <w:b/>
          <w:kern w:val="0"/>
          <w:sz w:val="21"/>
          <w:szCs w:val="21"/>
        </w:rPr>
        <w:t>三、投资者风险承受能力评估</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一）代销机构负责</w:t>
      </w:r>
      <w:r>
        <w:rPr>
          <w:rFonts w:hint="eastAsia" w:ascii="楷体" w:hAnsi="楷体" w:eastAsia="楷体" w:cs="浠垮畫"/>
          <w:kern w:val="0"/>
          <w:sz w:val="21"/>
          <w:szCs w:val="21"/>
        </w:rPr>
        <w:t>代理</w:t>
      </w:r>
      <w:r>
        <w:rPr>
          <w:rFonts w:ascii="楷体" w:hAnsi="楷体" w:eastAsia="楷体" w:cs="浠垮畫"/>
          <w:kern w:val="0"/>
          <w:sz w:val="21"/>
          <w:szCs w:val="21"/>
        </w:rPr>
        <w:t>销售工作及投资者适当性评估。个人投资者首次通过代销机构购买苏银理财产品，需要与代销机构签署相关协议，并按照该协议约定在代销机构销售渠道进行风险承受能力评估。</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二）个人投资者风险承受能力评估结果有效期为一年，如风险承受能力评估时效已超过一年，或影响风险承受能力的因素发生变化，请及时完成风险承受能力的重新评估。</w:t>
      </w:r>
    </w:p>
    <w:p>
      <w:pPr>
        <w:autoSpaceDE w:val="0"/>
        <w:autoSpaceDN w:val="0"/>
        <w:adjustRightInd w:val="0"/>
        <w:ind w:firstLine="420" w:firstLineChars="200"/>
        <w:rPr>
          <w:rFonts w:hint="eastAsia"/>
          <w:sz w:val="21"/>
          <w:szCs w:val="21"/>
        </w:rPr>
      </w:pPr>
      <w:r>
        <w:rPr>
          <w:rFonts w:ascii="楷体" w:hAnsi="楷体" w:eastAsia="楷体" w:cs="浠垮畫"/>
          <w:kern w:val="0"/>
          <w:sz w:val="21"/>
          <w:szCs w:val="21"/>
        </w:rPr>
        <w:t>（三）个人投资者风险承受能力评估流程</w:t>
      </w:r>
    </w:p>
    <w:p>
      <w:pPr>
        <w:autoSpaceDE w:val="0"/>
        <w:autoSpaceDN w:val="0"/>
        <w:adjustRightInd w:val="0"/>
        <w:jc w:val="center"/>
        <w:rPr>
          <w:rFonts w:hint="eastAsia" w:ascii="楷体" w:hAnsi="楷体" w:eastAsia="楷体" w:cs="浠垮畫"/>
          <w:kern w:val="0"/>
          <w:sz w:val="21"/>
          <w:szCs w:val="21"/>
        </w:rPr>
      </w:pPr>
      <w:r>
        <w:rPr>
          <w:sz w:val="21"/>
          <w:szCs w:val="21"/>
        </w:rPr>
        <w:object>
          <v:shape id="_x0000_i1027" o:spt="75" type="#_x0000_t75" style="height:110.5pt;width:230.2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四）风险承受能力评估结果将作为评价个人投资者是否适合购买理财产品的重要因素，风险承受能力评级越高适合购买的理财产品风险评级越高，适合购买的理财产品类型越丰富。</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五）代销机构在代销过程中，可参考苏银理财的产品风险评级结果，自行判断确定本产品的风险评级，</w:t>
      </w:r>
      <w:r>
        <w:rPr>
          <w:rFonts w:hint="eastAsia" w:ascii="楷体" w:hAnsi="楷体" w:eastAsia="楷体" w:cs="浠垮畫"/>
          <w:kern w:val="0"/>
          <w:sz w:val="21"/>
          <w:szCs w:val="21"/>
        </w:rPr>
        <w:t>但代销机构自行确定的产品风险评级不得低于苏银理财的产品风险评级。</w:t>
      </w:r>
      <w:r>
        <w:rPr>
          <w:rFonts w:hint="eastAsia" w:ascii="楷体" w:hAnsi="楷体" w:eastAsia="楷体" w:cs="宋体"/>
          <w:b/>
          <w:spacing w:val="-2"/>
          <w:sz w:val="21"/>
          <w:szCs w:val="21"/>
          <w:u w:val="single"/>
        </w:rPr>
        <w:t>该产品</w:t>
      </w:r>
      <w:r>
        <w:rPr>
          <w:rFonts w:ascii="楷体" w:hAnsi="楷体" w:eastAsia="楷体" w:cs="宋体"/>
          <w:b/>
          <w:spacing w:val="-2"/>
          <w:sz w:val="21"/>
          <w:szCs w:val="21"/>
          <w:u w:val="single"/>
        </w:rPr>
        <w:t>通过代理销售机构渠道销售的，理财产品评级应当</w:t>
      </w:r>
      <w:r>
        <w:rPr>
          <w:rFonts w:hint="eastAsia" w:ascii="楷体" w:hAnsi="楷体" w:eastAsia="楷体" w:cs="宋体"/>
          <w:b/>
          <w:spacing w:val="-2"/>
          <w:sz w:val="21"/>
          <w:szCs w:val="21"/>
          <w:u w:val="single"/>
        </w:rPr>
        <w:t>以</w:t>
      </w:r>
      <w:r>
        <w:rPr>
          <w:rFonts w:ascii="楷体" w:hAnsi="楷体" w:eastAsia="楷体" w:cs="宋体"/>
          <w:b/>
          <w:spacing w:val="-2"/>
          <w:sz w:val="21"/>
          <w:szCs w:val="21"/>
          <w:u w:val="single"/>
        </w:rPr>
        <w:t>代理销售机构最终披露的评级结果为准</w:t>
      </w:r>
      <w:r>
        <w:rPr>
          <w:rFonts w:hint="eastAsia" w:ascii="楷体" w:hAnsi="楷体" w:eastAsia="楷体" w:cs="宋体"/>
          <w:b/>
          <w:spacing w:val="-2"/>
          <w:sz w:val="21"/>
          <w:szCs w:val="21"/>
          <w:u w:val="single"/>
        </w:rPr>
        <w:t>。</w:t>
      </w:r>
      <w:r>
        <w:rPr>
          <w:rFonts w:hint="eastAsia" w:ascii="楷体" w:hAnsi="楷体" w:eastAsia="楷体" w:cs="浠垮畫"/>
          <w:kern w:val="0"/>
          <w:sz w:val="21"/>
          <w:szCs w:val="21"/>
        </w:rPr>
        <w:t>代销商在销售过程中</w:t>
      </w:r>
      <w:r>
        <w:rPr>
          <w:rFonts w:ascii="楷体" w:hAnsi="楷体" w:eastAsia="楷体" w:cs="浠垮畫"/>
          <w:kern w:val="0"/>
          <w:sz w:val="21"/>
          <w:szCs w:val="21"/>
        </w:rPr>
        <w:t>应确保个人投资者的风险承受能力等级不低于本产品风险评级。</w:t>
      </w:r>
    </w:p>
    <w:p>
      <w:pPr>
        <w:autoSpaceDE w:val="0"/>
        <w:autoSpaceDN w:val="0"/>
        <w:adjustRightInd w:val="0"/>
        <w:ind w:firstLine="420" w:firstLineChars="200"/>
        <w:rPr>
          <w:rFonts w:ascii="楷体" w:hAnsi="楷体" w:eastAsia="楷体" w:cs="浠垮畫"/>
          <w:kern w:val="0"/>
          <w:sz w:val="21"/>
          <w:szCs w:val="21"/>
        </w:rPr>
      </w:pPr>
      <w:r>
        <w:rPr>
          <w:rFonts w:ascii="楷体" w:hAnsi="楷体" w:eastAsia="楷体" w:cs="浠垮畫"/>
          <w:kern w:val="0"/>
          <w:sz w:val="21"/>
          <w:szCs w:val="21"/>
        </w:rPr>
        <w:t>（六）机构投资者购买理财产品前无需进行风险评估能力测试。</w:t>
      </w:r>
    </w:p>
    <w:p>
      <w:pPr>
        <w:autoSpaceDE w:val="0"/>
        <w:autoSpaceDN w:val="0"/>
        <w:adjustRightInd w:val="0"/>
        <w:ind w:firstLine="422" w:firstLineChars="200"/>
        <w:rPr>
          <w:rFonts w:ascii="楷体" w:hAnsi="楷体" w:eastAsia="楷体" w:cs="浠垮畫"/>
          <w:b/>
          <w:kern w:val="0"/>
          <w:sz w:val="21"/>
          <w:szCs w:val="21"/>
        </w:rPr>
      </w:pPr>
      <w:r>
        <w:rPr>
          <w:rFonts w:hint="eastAsia" w:ascii="楷体" w:hAnsi="楷体" w:eastAsia="楷体" w:cs="浠垮畫"/>
          <w:b/>
          <w:kern w:val="0"/>
          <w:sz w:val="21"/>
          <w:szCs w:val="21"/>
        </w:rPr>
        <w:t>四、理财产品信息披露</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一）信息披露内容</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1.产品类型、募集信息、产品净值、产品规模、托管安排、投资账户信息；</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2.产品投向、投资比例、持仓情况、杠杆水平以及主要投资风险；</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3.产品收益分配、各项费用情况；</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4.产品涉及关联交易；</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5.其他影响本产品投资运作的重大事项、临时性信息披露等。</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二）信息披露频率（适用于公募理财产品）</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1.发行公告：管理人在产品成立后</w:t>
      </w:r>
      <w:r>
        <w:rPr>
          <w:rFonts w:ascii="楷体" w:hAnsi="楷体" w:eastAsia="楷体" w:cs="浠垮畫"/>
          <w:kern w:val="0"/>
          <w:sz w:val="21"/>
          <w:szCs w:val="21"/>
        </w:rPr>
        <w:t>5</w:t>
      </w:r>
      <w:r>
        <w:rPr>
          <w:rFonts w:hint="eastAsia" w:ascii="楷体" w:hAnsi="楷体" w:eastAsia="楷体" w:cs="浠垮畫"/>
          <w:kern w:val="0"/>
          <w:sz w:val="21"/>
          <w:szCs w:val="21"/>
        </w:rPr>
        <w:t>个工作日内，披露产品成立公告，内容包括理财产品成立日期和募集规模等信息。</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2.定期公告：管理人在每个季度结束之日起</w:t>
      </w:r>
      <w:r>
        <w:rPr>
          <w:rFonts w:ascii="楷体" w:hAnsi="楷体" w:eastAsia="楷体" w:cs="浠垮畫"/>
          <w:kern w:val="0"/>
          <w:sz w:val="21"/>
          <w:szCs w:val="21"/>
        </w:rPr>
        <w:t>15</w:t>
      </w:r>
      <w:r>
        <w:rPr>
          <w:rFonts w:hint="eastAsia" w:ascii="楷体" w:hAnsi="楷体" w:eastAsia="楷体" w:cs="浠垮畫"/>
          <w:kern w:val="0"/>
          <w:sz w:val="21"/>
          <w:szCs w:val="21"/>
        </w:rPr>
        <w:t>个工作日内、上半年结束之日起</w:t>
      </w:r>
      <w:r>
        <w:rPr>
          <w:rFonts w:ascii="楷体" w:hAnsi="楷体" w:eastAsia="楷体" w:cs="浠垮畫"/>
          <w:kern w:val="0"/>
          <w:sz w:val="21"/>
          <w:szCs w:val="21"/>
        </w:rPr>
        <w:t>60</w:t>
      </w:r>
      <w:r>
        <w:rPr>
          <w:rFonts w:hint="eastAsia" w:ascii="楷体" w:hAnsi="楷体" w:eastAsia="楷体" w:cs="浠垮畫"/>
          <w:kern w:val="0"/>
          <w:sz w:val="21"/>
          <w:szCs w:val="21"/>
        </w:rPr>
        <w:t>个工作日内、每年结束之日起</w:t>
      </w:r>
      <w:r>
        <w:rPr>
          <w:rFonts w:ascii="楷体" w:hAnsi="楷体" w:eastAsia="楷体" w:cs="浠垮畫"/>
          <w:kern w:val="0"/>
          <w:sz w:val="21"/>
          <w:szCs w:val="21"/>
        </w:rPr>
        <w:t>90</w:t>
      </w:r>
      <w:r>
        <w:rPr>
          <w:rFonts w:hint="eastAsia" w:ascii="楷体" w:hAnsi="楷体" w:eastAsia="楷体" w:cs="浠垮畫"/>
          <w:kern w:val="0"/>
          <w:sz w:val="21"/>
          <w:szCs w:val="21"/>
        </w:rPr>
        <w:t>个工作日内，披露产品季度、半年和年度报告等定期报告；产品成立不足</w:t>
      </w:r>
      <w:r>
        <w:rPr>
          <w:rFonts w:ascii="楷体" w:hAnsi="楷体" w:eastAsia="楷体" w:cs="浠垮畫"/>
          <w:kern w:val="0"/>
          <w:sz w:val="21"/>
          <w:szCs w:val="21"/>
        </w:rPr>
        <w:t>90</w:t>
      </w:r>
      <w:r>
        <w:rPr>
          <w:rFonts w:hint="eastAsia" w:ascii="楷体" w:hAnsi="楷体" w:eastAsia="楷体" w:cs="浠垮畫"/>
          <w:kern w:val="0"/>
          <w:sz w:val="21"/>
          <w:szCs w:val="21"/>
        </w:rPr>
        <w:t>个工作日或者剩余存续期不超过</w:t>
      </w:r>
      <w:r>
        <w:rPr>
          <w:rFonts w:ascii="楷体" w:hAnsi="楷体" w:eastAsia="楷体" w:cs="浠垮畫"/>
          <w:kern w:val="0"/>
          <w:sz w:val="21"/>
          <w:szCs w:val="21"/>
        </w:rPr>
        <w:t>90</w:t>
      </w:r>
      <w:r>
        <w:rPr>
          <w:rFonts w:hint="eastAsia" w:ascii="楷体" w:hAnsi="楷体" w:eastAsia="楷体" w:cs="浠垮畫"/>
          <w:kern w:val="0"/>
          <w:sz w:val="21"/>
          <w:szCs w:val="21"/>
        </w:rPr>
        <w:t>个工作日的，管理人将不编制产品当期的季度、半年和年度报告；内容包括理财产品的存续规模、收益表现，并分别列示直接和间接投资的资产种类、投资比例、投资组合的流动性风险分析，以及前十项资产具体名称、规模和比例等信息。</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3.到期公告：管理人在产品终止后</w:t>
      </w:r>
      <w:r>
        <w:rPr>
          <w:rFonts w:ascii="楷体" w:hAnsi="楷体" w:eastAsia="楷体" w:cs="浠垮畫"/>
          <w:kern w:val="0"/>
          <w:sz w:val="21"/>
          <w:szCs w:val="21"/>
        </w:rPr>
        <w:t>5</w:t>
      </w:r>
      <w:r>
        <w:rPr>
          <w:rFonts w:hint="eastAsia" w:ascii="楷体" w:hAnsi="楷体" w:eastAsia="楷体" w:cs="浠垮畫"/>
          <w:kern w:val="0"/>
          <w:sz w:val="21"/>
          <w:szCs w:val="21"/>
        </w:rPr>
        <w:t>个工作日内，披露产品到期公告，内容包括理财产品的存续期限、终止日期、收费情况和收益分配情况等信息。</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4.重大事项公告：管理人在发生可能对理财产品投资者或者理财产品收益产生重大事项的事件后</w:t>
      </w:r>
      <w:r>
        <w:rPr>
          <w:rFonts w:ascii="楷体" w:hAnsi="楷体" w:eastAsia="楷体" w:cs="浠垮畫"/>
          <w:kern w:val="0"/>
          <w:sz w:val="21"/>
          <w:szCs w:val="21"/>
        </w:rPr>
        <w:t>2</w:t>
      </w:r>
      <w:r>
        <w:rPr>
          <w:rFonts w:hint="eastAsia" w:ascii="楷体" w:hAnsi="楷体" w:eastAsia="楷体" w:cs="浠垮畫"/>
          <w:kern w:val="0"/>
          <w:sz w:val="21"/>
          <w:szCs w:val="21"/>
        </w:rPr>
        <w:t>个工作日内发布重大事项公告。</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5.产品净值披露：开放式公募理财产品将于每个开放日结束后2个工作日内披露开放日的份额净值、份额累计净值、</w:t>
      </w:r>
      <w:r>
        <w:rPr>
          <w:rFonts w:hint="eastAsia" w:ascii="楷体" w:hAnsi="楷体" w:eastAsia="楷体" w:cs="浠垮畫"/>
          <w:kern w:val="0"/>
          <w:sz w:val="21"/>
          <w:szCs w:val="21"/>
          <w:lang w:eastAsia="zh-CN"/>
        </w:rPr>
        <w:t>认/申购价格</w:t>
      </w:r>
      <w:r>
        <w:rPr>
          <w:rFonts w:hint="eastAsia" w:ascii="楷体" w:hAnsi="楷体" w:eastAsia="楷体" w:cs="浠垮畫"/>
          <w:kern w:val="0"/>
          <w:sz w:val="21"/>
          <w:szCs w:val="21"/>
        </w:rPr>
        <w:t>和赎回价格；封闭式公募理财产品将每周向投资者披露一次产品的资产净值和份额净值。</w:t>
      </w:r>
    </w:p>
    <w:p>
      <w:pPr>
        <w:autoSpaceDE w:val="0"/>
        <w:autoSpaceDN w:val="0"/>
        <w:adjustRightInd w:val="0"/>
        <w:ind w:firstLine="420" w:firstLineChars="200"/>
        <w:rPr>
          <w:rFonts w:ascii="楷体" w:hAnsi="楷体" w:eastAsia="楷体" w:cs="浠垮畫"/>
          <w:kern w:val="0"/>
          <w:sz w:val="21"/>
          <w:szCs w:val="21"/>
        </w:rPr>
      </w:pPr>
      <w:r>
        <w:rPr>
          <w:rFonts w:hint="eastAsia" w:ascii="楷体" w:hAnsi="楷体" w:eastAsia="楷体" w:cs="浠垮畫"/>
          <w:kern w:val="0"/>
          <w:sz w:val="21"/>
          <w:szCs w:val="21"/>
        </w:rPr>
        <w:t>6.临时性信息披露：管理人将及时披露国务院银行业监督管理机构规定的其他信息或除重大事项事件以外的其他信息。</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7.半年度整体报告：每半年披露从事理财业务活动的有关信息。</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8.理财账单：管理人每月向投资者提供其所持有的理财产品账单，账单内容包括但不限于投资者持有的理财产品份额、认购金额、份额净值、份额累计净值、资产净值、收益情况、投资者理财交易账户发生的交易明细记录等信息。</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三）信息披露方式</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由苏银理财按监管要求和说明书的约定，同时通过以下方式向投资者进行信息披露，披露方式包括：</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1.苏银理财通过苏银理财有限责任公司官方网站（</w:t>
      </w:r>
      <w:r>
        <w:rPr>
          <w:rFonts w:ascii="楷体" w:hAnsi="楷体" w:eastAsia="楷体" w:cs="浠垮畫"/>
          <w:kern w:val="0"/>
          <w:sz w:val="21"/>
          <w:szCs w:val="21"/>
        </w:rPr>
        <w:t>www</w:t>
      </w:r>
      <w:r>
        <w:rPr>
          <w:rFonts w:hint="eastAsia" w:ascii="楷体" w:hAnsi="楷体" w:eastAsia="楷体" w:cs="浠垮畫"/>
          <w:kern w:val="0"/>
          <w:sz w:val="21"/>
          <w:szCs w:val="21"/>
          <w:lang w:val="en-US" w:eastAsia="zh-CN"/>
        </w:rPr>
        <w:t>.</w:t>
      </w:r>
      <w:r>
        <w:rPr>
          <w:rFonts w:ascii="楷体" w:hAnsi="楷体" w:eastAsia="楷体" w:cs="浠垮畫"/>
          <w:kern w:val="0"/>
          <w:sz w:val="21"/>
          <w:szCs w:val="21"/>
        </w:rPr>
        <w:t>suyinwealth</w:t>
      </w:r>
      <w:r>
        <w:rPr>
          <w:rFonts w:hint="eastAsia" w:ascii="楷体" w:hAnsi="楷体" w:eastAsia="楷体" w:cs="浠垮畫"/>
          <w:kern w:val="0"/>
          <w:sz w:val="21"/>
          <w:szCs w:val="21"/>
          <w:lang w:val="en-US" w:eastAsia="zh-CN"/>
        </w:rPr>
        <w:t>.</w:t>
      </w:r>
      <w:r>
        <w:rPr>
          <w:rFonts w:ascii="楷体" w:hAnsi="楷体" w:eastAsia="楷体" w:cs="浠垮畫"/>
          <w:kern w:val="0"/>
          <w:sz w:val="21"/>
          <w:szCs w:val="21"/>
        </w:rPr>
        <w:t>com</w:t>
      </w:r>
      <w:r>
        <w:rPr>
          <w:rFonts w:hint="eastAsia" w:ascii="楷体" w:hAnsi="楷体" w:eastAsia="楷体" w:cs="浠垮畫"/>
          <w:kern w:val="0"/>
          <w:sz w:val="21"/>
          <w:szCs w:val="21"/>
        </w:rPr>
        <w:t>）进行信息披露。</w:t>
      </w:r>
    </w:p>
    <w:p>
      <w:pPr>
        <w:numPr>
          <w:ilvl w:val="0"/>
          <w:numId w:val="0"/>
        </w:numPr>
        <w:tabs>
          <w:tab w:val="left" w:pos="728"/>
        </w:tabs>
        <w:ind w:firstLine="420" w:firstLineChars="200"/>
        <w:rPr>
          <w:rFonts w:ascii="楷体" w:hAnsi="楷体" w:eastAsia="楷体" w:cs="Calibri"/>
          <w:sz w:val="21"/>
          <w:szCs w:val="21"/>
        </w:rPr>
      </w:pPr>
      <w:r>
        <w:rPr>
          <w:rFonts w:hint="eastAsia" w:ascii="楷体" w:hAnsi="楷体" w:eastAsia="楷体" w:cs="浠垮畫"/>
          <w:kern w:val="0"/>
          <w:sz w:val="21"/>
          <w:szCs w:val="21"/>
        </w:rPr>
        <w:t>2.</w:t>
      </w:r>
      <w:r>
        <w:rPr>
          <w:rFonts w:hint="eastAsia" w:ascii="楷体" w:hAnsi="楷体" w:eastAsia="楷体" w:cs="Calibri"/>
          <w:sz w:val="21"/>
          <w:szCs w:val="21"/>
        </w:rPr>
        <w:t>苏银理财将信息披露内容发送</w:t>
      </w:r>
      <w:r>
        <w:rPr>
          <w:rFonts w:hint="eastAsia" w:ascii="楷体" w:hAnsi="楷体" w:eastAsia="楷体" w:cs="Calibri"/>
          <w:sz w:val="21"/>
          <w:szCs w:val="21"/>
          <w:lang w:val="en-US" w:eastAsia="zh-CN"/>
        </w:rPr>
        <w:t>代销</w:t>
      </w:r>
      <w:r>
        <w:rPr>
          <w:rFonts w:hint="eastAsia" w:ascii="楷体" w:hAnsi="楷体" w:eastAsia="楷体" w:cs="Calibri"/>
          <w:sz w:val="21"/>
          <w:szCs w:val="21"/>
        </w:rPr>
        <w:t>机构，由</w:t>
      </w:r>
      <w:r>
        <w:rPr>
          <w:rFonts w:hint="eastAsia" w:ascii="楷体" w:hAnsi="楷体" w:eastAsia="楷体" w:cs="Calibri"/>
          <w:sz w:val="21"/>
          <w:szCs w:val="21"/>
          <w:lang w:val="en-US" w:eastAsia="zh-CN"/>
        </w:rPr>
        <w:t>代销</w:t>
      </w:r>
      <w:r>
        <w:rPr>
          <w:rFonts w:hint="eastAsia" w:ascii="楷体" w:hAnsi="楷体" w:eastAsia="楷体" w:cs="Calibri"/>
          <w:sz w:val="21"/>
          <w:szCs w:val="21"/>
        </w:rPr>
        <w:t>机构通过</w:t>
      </w:r>
      <w:r>
        <w:rPr>
          <w:rFonts w:hint="eastAsia" w:ascii="楷体" w:hAnsi="楷体" w:eastAsia="楷体" w:cs="Calibri"/>
          <w:sz w:val="21"/>
          <w:szCs w:val="21"/>
          <w:lang w:val="en-US" w:eastAsia="zh-CN"/>
        </w:rPr>
        <w:t>短信及代销</w:t>
      </w:r>
      <w:r>
        <w:rPr>
          <w:rFonts w:hint="eastAsia" w:ascii="楷体" w:hAnsi="楷体" w:eastAsia="楷体" w:cs="Calibri"/>
          <w:sz w:val="21"/>
          <w:szCs w:val="21"/>
        </w:rPr>
        <w:t>机构电子渠道和营业网点</w:t>
      </w:r>
      <w:r>
        <w:rPr>
          <w:rFonts w:hint="eastAsia" w:ascii="楷体" w:hAnsi="楷体" w:eastAsia="楷体" w:cs="Calibri"/>
          <w:sz w:val="21"/>
          <w:szCs w:val="21"/>
          <w:lang w:val="en-US" w:eastAsia="zh-CN"/>
        </w:rPr>
        <w:t>等方式</w:t>
      </w:r>
      <w:r>
        <w:rPr>
          <w:rFonts w:hint="eastAsia" w:ascii="楷体" w:hAnsi="楷体" w:eastAsia="楷体" w:cs="Calibri"/>
          <w:sz w:val="21"/>
          <w:szCs w:val="21"/>
        </w:rPr>
        <w:t>进行信息披露。</w:t>
      </w:r>
    </w:p>
    <w:p>
      <w:pPr>
        <w:ind w:firstLine="420" w:firstLineChars="200"/>
        <w:rPr>
          <w:rFonts w:ascii="楷体" w:hAnsi="楷体" w:eastAsia="楷体"/>
          <w:sz w:val="21"/>
          <w:szCs w:val="21"/>
        </w:rPr>
      </w:pPr>
      <w:r>
        <w:rPr>
          <w:rFonts w:hint="eastAsia" w:ascii="楷体" w:hAnsi="楷体" w:eastAsia="楷体"/>
          <w:sz w:val="21"/>
          <w:szCs w:val="21"/>
        </w:rPr>
        <w:t>相关信息在发布或发出之日视为通知已送达投资者并生效，请您及时登陆苏银理财有限责任</w:t>
      </w:r>
      <w:r>
        <w:rPr>
          <w:rFonts w:hint="eastAsia" w:ascii="楷体" w:hAnsi="楷体" w:eastAsia="楷体"/>
          <w:sz w:val="21"/>
          <w:szCs w:val="21"/>
          <w:lang w:val="en-US" w:eastAsia="zh-CN"/>
        </w:rPr>
        <w:t>公司</w:t>
      </w:r>
      <w:r>
        <w:rPr>
          <w:rFonts w:hint="eastAsia" w:ascii="楷体" w:hAnsi="楷体" w:eastAsia="楷体"/>
          <w:sz w:val="21"/>
          <w:szCs w:val="21"/>
        </w:rPr>
        <w:t>官方网站或者向</w:t>
      </w:r>
      <w:r>
        <w:rPr>
          <w:rFonts w:hint="eastAsia" w:ascii="楷体" w:hAnsi="楷体" w:eastAsia="楷体"/>
          <w:sz w:val="21"/>
          <w:szCs w:val="21"/>
          <w:lang w:val="en-US" w:eastAsia="zh-CN"/>
        </w:rPr>
        <w:t>代销</w:t>
      </w:r>
      <w:r>
        <w:rPr>
          <w:rFonts w:hint="eastAsia" w:ascii="楷体" w:hAnsi="楷体" w:eastAsia="楷体"/>
          <w:sz w:val="21"/>
          <w:szCs w:val="21"/>
        </w:rPr>
        <w:t>机构查询获取披露信息。</w:t>
      </w:r>
    </w:p>
    <w:p>
      <w:pPr>
        <w:autoSpaceDE w:val="0"/>
        <w:autoSpaceDN w:val="0"/>
        <w:adjustRightInd w:val="0"/>
        <w:ind w:firstLine="422" w:firstLineChars="200"/>
        <w:rPr>
          <w:rFonts w:ascii="楷体" w:hAnsi="楷体" w:eastAsia="楷体" w:cs="浠垮畫"/>
          <w:b/>
          <w:kern w:val="0"/>
          <w:sz w:val="21"/>
          <w:szCs w:val="21"/>
        </w:rPr>
      </w:pPr>
      <w:r>
        <w:rPr>
          <w:rFonts w:hint="eastAsia" w:ascii="楷体" w:hAnsi="楷体" w:eastAsia="楷体" w:cs="浠垮畫"/>
          <w:b/>
          <w:kern w:val="0"/>
          <w:sz w:val="21"/>
          <w:szCs w:val="21"/>
        </w:rPr>
        <w:t>五、投资者对理财产品的投诉方式和程序</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一）投诉方式</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您</w:t>
      </w:r>
      <w:r>
        <w:rPr>
          <w:rFonts w:ascii="楷体" w:hAnsi="楷体" w:eastAsia="楷体" w:cs="浠垮畫"/>
          <w:kern w:val="0"/>
          <w:sz w:val="21"/>
          <w:szCs w:val="21"/>
        </w:rPr>
        <w:t>如认为代销机构推介、销售产品时有不实或未尽风险告知职责或其它疑义事项，或对代销机构服务有任何意见或建议，</w:t>
      </w:r>
      <w:r>
        <w:rPr>
          <w:rFonts w:hint="eastAsia" w:ascii="楷体" w:hAnsi="楷体" w:eastAsia="楷体" w:cs="浠垮畫"/>
          <w:kern w:val="0"/>
          <w:sz w:val="21"/>
          <w:szCs w:val="21"/>
        </w:rPr>
        <w:t>您</w:t>
      </w:r>
      <w:r>
        <w:rPr>
          <w:rFonts w:ascii="楷体" w:hAnsi="楷体" w:eastAsia="楷体" w:cs="浠垮畫"/>
          <w:kern w:val="0"/>
          <w:sz w:val="21"/>
          <w:szCs w:val="21"/>
        </w:rPr>
        <w:t>可通过拨打代销机构客服</w:t>
      </w:r>
      <w:r>
        <w:rPr>
          <w:rFonts w:hint="eastAsia" w:ascii="楷体" w:hAnsi="楷体" w:eastAsia="楷体" w:cs="浠垮畫"/>
          <w:kern w:val="0"/>
          <w:sz w:val="21"/>
          <w:szCs w:val="21"/>
        </w:rPr>
        <w:t>电话</w:t>
      </w:r>
      <w:r>
        <w:rPr>
          <w:rFonts w:ascii="楷体" w:hAnsi="楷体" w:eastAsia="楷体" w:cs="浠垮畫"/>
          <w:kern w:val="0"/>
          <w:sz w:val="21"/>
          <w:szCs w:val="21"/>
        </w:rPr>
        <w:t>进行反馈。代销机构将由专人接听、记录您的意见或建议，并</w:t>
      </w:r>
      <w:r>
        <w:rPr>
          <w:rFonts w:hint="eastAsia" w:ascii="楷体" w:hAnsi="楷体" w:eastAsia="楷体" w:cs="浠垮畫"/>
          <w:kern w:val="0"/>
          <w:sz w:val="21"/>
          <w:szCs w:val="21"/>
        </w:rPr>
        <w:t>向您反馈</w:t>
      </w:r>
      <w:r>
        <w:rPr>
          <w:rFonts w:ascii="楷体" w:hAnsi="楷体" w:eastAsia="楷体" w:cs="浠垮畫"/>
          <w:kern w:val="0"/>
          <w:sz w:val="21"/>
          <w:szCs w:val="21"/>
        </w:rPr>
        <w:t>。</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您如认为对理财产品设计、投资管理、风险控制、信息披露等事项有任何</w:t>
      </w:r>
      <w:r>
        <w:rPr>
          <w:rFonts w:ascii="楷体" w:hAnsi="楷体" w:eastAsia="楷体" w:cs="浠垮畫"/>
          <w:kern w:val="0"/>
          <w:sz w:val="21"/>
          <w:szCs w:val="21"/>
        </w:rPr>
        <w:t>意见或建议</w:t>
      </w:r>
      <w:r>
        <w:rPr>
          <w:rFonts w:hint="eastAsia" w:ascii="楷体" w:hAnsi="楷体" w:eastAsia="楷体" w:cs="浠垮畫"/>
          <w:kern w:val="0"/>
          <w:sz w:val="21"/>
          <w:szCs w:val="21"/>
        </w:rPr>
        <w:t>，您</w:t>
      </w:r>
      <w:r>
        <w:rPr>
          <w:rFonts w:ascii="楷体" w:hAnsi="楷体" w:eastAsia="楷体" w:cs="浠垮畫"/>
          <w:kern w:val="0"/>
          <w:sz w:val="21"/>
          <w:szCs w:val="21"/>
        </w:rPr>
        <w:t>可通过管理人客服</w:t>
      </w:r>
      <w:r>
        <w:rPr>
          <w:rFonts w:hint="eastAsia" w:ascii="楷体" w:hAnsi="楷体" w:eastAsia="楷体" w:cs="浠垮畫"/>
          <w:kern w:val="0"/>
          <w:sz w:val="21"/>
          <w:szCs w:val="21"/>
        </w:rPr>
        <w:t>电话或电子邮箱</w:t>
      </w:r>
      <w:r>
        <w:rPr>
          <w:rFonts w:ascii="楷体" w:hAnsi="楷体" w:eastAsia="楷体" w:cs="浠垮畫"/>
          <w:kern w:val="0"/>
          <w:sz w:val="21"/>
          <w:szCs w:val="21"/>
        </w:rPr>
        <w:t>进行反馈。产品管理人将由专人接听、记录您的意见或建议，并</w:t>
      </w:r>
      <w:r>
        <w:rPr>
          <w:rFonts w:hint="eastAsia" w:ascii="楷体" w:hAnsi="楷体" w:eastAsia="楷体" w:cs="浠垮畫"/>
          <w:kern w:val="0"/>
          <w:sz w:val="21"/>
          <w:szCs w:val="21"/>
        </w:rPr>
        <w:t>向您反馈</w:t>
      </w:r>
      <w:r>
        <w:rPr>
          <w:rFonts w:ascii="楷体" w:hAnsi="楷体" w:eastAsia="楷体" w:cs="浠垮畫"/>
          <w:kern w:val="0"/>
          <w:sz w:val="21"/>
          <w:szCs w:val="21"/>
        </w:rPr>
        <w:t>。</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二）投诉处理流程</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1.苏银理财投诉处理流程</w:t>
      </w:r>
    </w:p>
    <w:p>
      <w:pPr>
        <w:autoSpaceDE w:val="0"/>
        <w:autoSpaceDN w:val="0"/>
        <w:adjustRightInd w:val="0"/>
        <w:jc w:val="center"/>
        <w:rPr>
          <w:rFonts w:hint="eastAsia" w:ascii="楷体" w:hAnsi="楷体" w:eastAsia="楷体" w:cs="浠垮畫"/>
          <w:kern w:val="0"/>
          <w:sz w:val="21"/>
          <w:szCs w:val="21"/>
        </w:rPr>
      </w:pPr>
      <w:r>
        <w:rPr>
          <w:sz w:val="21"/>
          <w:szCs w:val="21"/>
        </w:rPr>
        <w:object>
          <v:shape id="_x0000_i1028" o:spt="75" type="#_x0000_t75" style="height:243.65pt;width:249.9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2.</w:t>
      </w:r>
      <w:r>
        <w:rPr>
          <w:rFonts w:ascii="楷体" w:hAnsi="楷体" w:eastAsia="楷体" w:cs="浠垮畫"/>
          <w:kern w:val="0"/>
          <w:sz w:val="21"/>
          <w:szCs w:val="21"/>
        </w:rPr>
        <w:t>代销机构</w:t>
      </w:r>
      <w:r>
        <w:rPr>
          <w:rFonts w:hint="eastAsia" w:ascii="楷体" w:hAnsi="楷体" w:eastAsia="楷体" w:cs="浠垮畫"/>
          <w:kern w:val="0"/>
          <w:sz w:val="21"/>
          <w:szCs w:val="21"/>
        </w:rPr>
        <w:t>投诉处理流程见</w:t>
      </w:r>
      <w:r>
        <w:rPr>
          <w:rFonts w:ascii="楷体" w:hAnsi="楷体" w:eastAsia="楷体" w:cs="浠垮畫"/>
          <w:kern w:val="0"/>
          <w:sz w:val="21"/>
          <w:szCs w:val="21"/>
        </w:rPr>
        <w:t>代销机构提供的</w:t>
      </w:r>
      <w:r>
        <w:rPr>
          <w:rFonts w:hint="eastAsia" w:ascii="楷体" w:hAnsi="楷体" w:eastAsia="楷体" w:cs="浠垮畫"/>
          <w:kern w:val="0"/>
          <w:sz w:val="21"/>
          <w:szCs w:val="21"/>
        </w:rPr>
        <w:t>代销</w:t>
      </w:r>
      <w:r>
        <w:rPr>
          <w:rFonts w:ascii="楷体" w:hAnsi="楷体" w:eastAsia="楷体" w:cs="浠垮畫"/>
          <w:kern w:val="0"/>
          <w:sz w:val="21"/>
          <w:szCs w:val="21"/>
        </w:rPr>
        <w:t>协议</w:t>
      </w:r>
    </w:p>
    <w:p>
      <w:pPr>
        <w:autoSpaceDE w:val="0"/>
        <w:autoSpaceDN w:val="0"/>
        <w:adjustRightInd w:val="0"/>
        <w:ind w:firstLine="422" w:firstLineChars="200"/>
        <w:rPr>
          <w:rFonts w:ascii="楷体" w:hAnsi="楷体" w:eastAsia="楷体" w:cs="浠垮畫"/>
          <w:b/>
          <w:kern w:val="0"/>
          <w:sz w:val="21"/>
          <w:szCs w:val="21"/>
        </w:rPr>
      </w:pPr>
      <w:r>
        <w:rPr>
          <w:rFonts w:hint="eastAsia" w:ascii="楷体" w:hAnsi="楷体" w:eastAsia="楷体" w:cs="浠垮畫"/>
          <w:b/>
          <w:kern w:val="0"/>
          <w:sz w:val="21"/>
          <w:szCs w:val="21"/>
        </w:rPr>
        <w:t>六、联络方式</w:t>
      </w:r>
    </w:p>
    <w:p>
      <w:pPr>
        <w:autoSpaceDE w:val="0"/>
        <w:autoSpaceDN w:val="0"/>
        <w:adjustRightInd w:val="0"/>
        <w:ind w:firstLine="420" w:firstLineChars="200"/>
        <w:rPr>
          <w:rFonts w:hint="eastAsia" w:ascii="楷体" w:hAnsi="楷体" w:eastAsia="楷体" w:cs="浠垮畫"/>
          <w:kern w:val="0"/>
          <w:sz w:val="21"/>
          <w:szCs w:val="21"/>
        </w:rPr>
      </w:pPr>
      <w:r>
        <w:rPr>
          <w:rFonts w:ascii="楷体" w:hAnsi="楷体" w:eastAsia="楷体" w:cs="浠垮畫"/>
          <w:kern w:val="0"/>
          <w:sz w:val="21"/>
          <w:szCs w:val="21"/>
        </w:rPr>
        <w:t>（一）苏银理财有限责任公司</w:t>
      </w:r>
    </w:p>
    <w:p>
      <w:pPr>
        <w:tabs>
          <w:tab w:val="right" w:pos="8306"/>
        </w:tabs>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1.官方网站：www.suyinwealth.com</w:t>
      </w:r>
      <w:r>
        <w:rPr>
          <w:rFonts w:ascii="楷体" w:hAnsi="楷体" w:eastAsia="楷体" w:cs="浠垮畫"/>
          <w:kern w:val="0"/>
          <w:sz w:val="21"/>
          <w:szCs w:val="21"/>
        </w:rPr>
        <w:tab/>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2.电子邮箱：service@suyinwealth.com</w:t>
      </w:r>
    </w:p>
    <w:p>
      <w:pPr>
        <w:autoSpaceDE w:val="0"/>
        <w:autoSpaceDN w:val="0"/>
        <w:adjustRightInd w:val="0"/>
        <w:ind w:firstLine="420" w:firstLineChars="200"/>
        <w:rPr>
          <w:rFonts w:hint="eastAsia" w:ascii="楷体" w:hAnsi="楷体" w:eastAsia="楷体" w:cs="浠垮畫"/>
          <w:kern w:val="0"/>
          <w:sz w:val="21"/>
          <w:szCs w:val="21"/>
          <w:lang w:val="en-US" w:eastAsia="zh-CN"/>
        </w:rPr>
      </w:pPr>
      <w:r>
        <w:rPr>
          <w:rFonts w:hint="eastAsia" w:ascii="楷体" w:hAnsi="楷体" w:eastAsia="楷体" w:cs="浠垮畫"/>
          <w:kern w:val="0"/>
          <w:sz w:val="21"/>
          <w:szCs w:val="21"/>
        </w:rPr>
        <w:t>3.客户服务热线：95319</w:t>
      </w:r>
      <w:r>
        <w:rPr>
          <w:rFonts w:hint="eastAsia" w:ascii="楷体" w:hAnsi="楷体" w:eastAsia="楷体" w:cs="浠垮畫"/>
          <w:kern w:val="0"/>
          <w:sz w:val="21"/>
          <w:szCs w:val="21"/>
          <w:lang w:val="en-US" w:eastAsia="zh-CN"/>
        </w:rPr>
        <w:t>-8-2</w:t>
      </w:r>
    </w:p>
    <w:p>
      <w:pPr>
        <w:autoSpaceDE w:val="0"/>
        <w:autoSpaceDN w:val="0"/>
        <w:adjustRightInd w:val="0"/>
        <w:ind w:firstLine="420" w:firstLineChars="200"/>
        <w:rPr>
          <w:rFonts w:hint="default" w:ascii="楷体" w:hAnsi="楷体" w:eastAsia="楷体" w:cs="浠垮畫"/>
          <w:kern w:val="0"/>
          <w:sz w:val="21"/>
          <w:szCs w:val="21"/>
          <w:lang w:val="en-US" w:eastAsia="zh-CN"/>
        </w:rPr>
      </w:pPr>
      <w:r>
        <w:rPr>
          <w:rFonts w:hint="default" w:ascii="楷体" w:hAnsi="楷体" w:eastAsia="楷体" w:cs="浠垮畫"/>
          <w:kern w:val="0"/>
          <w:sz w:val="21"/>
          <w:szCs w:val="21"/>
          <w:lang w:val="en-US" w:eastAsia="zh-CN"/>
        </w:rPr>
        <w:t>4.地址：南京市建邺区江山大街70号国际博览中心三期B幢11-13层</w:t>
      </w:r>
    </w:p>
    <w:p>
      <w:pPr>
        <w:autoSpaceDE w:val="0"/>
        <w:autoSpaceDN w:val="0"/>
        <w:adjustRightInd w:val="0"/>
        <w:ind w:firstLine="420" w:firstLineChars="200"/>
        <w:rPr>
          <w:rFonts w:hint="eastAsia" w:ascii="楷体" w:hAnsi="楷体" w:eastAsia="楷体" w:cs="浠垮畫"/>
          <w:kern w:val="0"/>
          <w:sz w:val="21"/>
          <w:szCs w:val="21"/>
        </w:rPr>
      </w:pPr>
      <w:r>
        <w:rPr>
          <w:rFonts w:hint="eastAsia" w:ascii="楷体" w:hAnsi="楷体" w:eastAsia="楷体" w:cs="浠垮畫"/>
          <w:kern w:val="0"/>
          <w:sz w:val="21"/>
          <w:szCs w:val="21"/>
        </w:rPr>
        <w:t>若上述联系方式变更，苏银理财将提前发布公告及时告知投资者。</w:t>
      </w:r>
    </w:p>
    <w:p>
      <w:pPr>
        <w:autoSpaceDE w:val="0"/>
        <w:autoSpaceDN w:val="0"/>
        <w:adjustRightInd w:val="0"/>
        <w:ind w:firstLine="420" w:firstLineChars="200"/>
        <w:rPr>
          <w:rFonts w:hint="eastAsia" w:ascii="楷体" w:hAnsi="楷体" w:eastAsia="楷体" w:cs="浠垮畫"/>
          <w:b/>
          <w:kern w:val="0"/>
          <w:sz w:val="21"/>
          <w:szCs w:val="21"/>
        </w:rPr>
      </w:pPr>
      <w:r>
        <w:rPr>
          <w:rFonts w:ascii="楷体" w:hAnsi="楷体" w:eastAsia="楷体" w:cs="浠垮畫"/>
          <w:kern w:val="0"/>
          <w:sz w:val="21"/>
          <w:szCs w:val="21"/>
        </w:rPr>
        <w:t>（二）代销机构联络方式详见代销机构提供的</w:t>
      </w:r>
      <w:r>
        <w:rPr>
          <w:rFonts w:hint="eastAsia" w:ascii="楷体" w:hAnsi="楷体" w:eastAsia="楷体" w:cs="浠垮畫"/>
          <w:kern w:val="0"/>
          <w:sz w:val="21"/>
          <w:szCs w:val="21"/>
        </w:rPr>
        <w:t>代销</w:t>
      </w:r>
      <w:r>
        <w:rPr>
          <w:rFonts w:ascii="楷体" w:hAnsi="楷体" w:eastAsia="楷体" w:cs="浠垮畫"/>
          <w:kern w:val="0"/>
          <w:sz w:val="21"/>
          <w:szCs w:val="21"/>
        </w:rPr>
        <w:t>协议</w:t>
      </w:r>
    </w:p>
    <w:p>
      <w:pPr>
        <w:autoSpaceDE w:val="0"/>
        <w:autoSpaceDN w:val="0"/>
        <w:adjustRightInd w:val="0"/>
        <w:ind w:firstLine="422" w:firstLineChars="200"/>
        <w:rPr>
          <w:rFonts w:hint="eastAsia" w:ascii="楷体" w:hAnsi="楷体" w:eastAsia="楷体" w:cs="浠垮畫"/>
          <w:b/>
          <w:kern w:val="0"/>
          <w:sz w:val="21"/>
          <w:szCs w:val="21"/>
          <w:u w:val="single"/>
        </w:rPr>
      </w:pPr>
      <w:r>
        <w:rPr>
          <w:rFonts w:hint="eastAsia" w:ascii="楷体" w:hAnsi="楷体" w:eastAsia="楷体" w:cs="浠垮畫"/>
          <w:b/>
          <w:kern w:val="0"/>
          <w:sz w:val="21"/>
          <w:szCs w:val="21"/>
          <w:u w:val="single"/>
        </w:rPr>
        <w:t>声明：本人/本机构知悉本理财产品合同由对应的《理财产品说明书》、《风险揭示书》、《投资者权益须知》、《理财产品投资协议书》及《</w:t>
      </w:r>
      <w:r>
        <w:rPr>
          <w:rFonts w:hint="eastAsia" w:ascii="楷体" w:hAnsi="楷体" w:eastAsia="楷体" w:cs="浠垮畫"/>
          <w:b/>
          <w:kern w:val="0"/>
          <w:sz w:val="21"/>
          <w:szCs w:val="21"/>
          <w:u w:val="single"/>
          <w:lang w:eastAsia="zh-CN"/>
        </w:rPr>
        <w:t>理财产品（代理）销售协议书</w:t>
      </w:r>
      <w:r>
        <w:rPr>
          <w:rFonts w:hint="eastAsia" w:ascii="楷体" w:hAnsi="楷体" w:eastAsia="楷体" w:cs="浠垮畫"/>
          <w:b/>
          <w:kern w:val="0"/>
          <w:sz w:val="21"/>
          <w:szCs w:val="21"/>
          <w:u w:val="single"/>
        </w:rPr>
        <w:t>》共同组成，本人/本机构确认已经收到本理财产品合同，且已经认真阅读、理解并接受所有条款及相关法律规定，确认已经获得满意的信息披露，理解本理财产品的性质、风险及可能的损失，并愿意承担且有能力承担该等风险。本人/本机构认可代销机构为管理人关联方及关联交易情形的存在并自愿承担相关投资风险。本人/本机构签署</w:t>
      </w:r>
      <w:r>
        <w:rPr>
          <w:rFonts w:hint="eastAsia" w:ascii="楷体" w:hAnsi="楷体" w:eastAsia="楷体" w:cs="浠垮畫"/>
          <w:b/>
          <w:kern w:val="0"/>
          <w:sz w:val="21"/>
          <w:szCs w:val="21"/>
          <w:u w:val="single"/>
          <w:lang w:eastAsia="zh-CN"/>
        </w:rPr>
        <w:t>理财产品（代理）销售协议书</w:t>
      </w:r>
      <w:r>
        <w:rPr>
          <w:rFonts w:hint="eastAsia" w:ascii="楷体" w:hAnsi="楷体" w:eastAsia="楷体" w:cs="浠垮畫"/>
          <w:b/>
          <w:kern w:val="0"/>
          <w:sz w:val="21"/>
          <w:szCs w:val="21"/>
          <w:u w:val="single"/>
        </w:rPr>
        <w:t>等销售文件后，划款时无需通过任何方式与本人/本机构进行最后确认，可以直接划款。</w:t>
      </w:r>
    </w:p>
    <w:p>
      <w:pPr>
        <w:rPr>
          <w:rFonts w:hint="eastAsia" w:ascii="楷体" w:hAnsi="楷体" w:eastAsia="楷体"/>
          <w:sz w:val="21"/>
          <w:szCs w:val="21"/>
        </w:rPr>
      </w:pPr>
    </w:p>
    <w:p>
      <w:pPr>
        <w:ind w:firstLine="420" w:firstLineChars="200"/>
        <w:rPr>
          <w:rFonts w:hint="eastAsia" w:ascii="楷体" w:hAnsi="楷体" w:eastAsia="楷体"/>
          <w:sz w:val="21"/>
          <w:szCs w:val="21"/>
        </w:rPr>
      </w:pPr>
    </w:p>
    <w:sectPr>
      <w:headerReference r:id="rId5" w:type="first"/>
      <w:headerReference r:id="rId3" w:type="default"/>
      <w:footerReference r:id="rId6" w:type="default"/>
      <w:headerReference r:id="rId4" w:type="even"/>
      <w:pgSz w:w="11906" w:h="16838"/>
      <w:pgMar w:top="1440" w:right="1134" w:bottom="1440" w:left="1134"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浠垮畫">
    <w:altName w:val="方正仿宋简体"/>
    <w:panose1 w:val="00000000000000000000"/>
    <w:charset w:val="86"/>
    <w:family w:val="auto"/>
    <w:pitch w:val="default"/>
    <w:sig w:usb0="00000000" w:usb1="00000000" w:usb2="00000010" w:usb3="00000000" w:csb0="00040000" w:csb1="00000000"/>
  </w:font>
  <w:font w:name="方正仿宋简体">
    <w:panose1 w:val="02010601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8</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34</w:t>
    </w:r>
    <w:r>
      <w:rPr>
        <w:b/>
        <w:bCs/>
        <w:sz w:val="24"/>
        <w:szCs w:val="24"/>
      </w:rPr>
      <w:fldChar w:fldCharType="end"/>
    </w:r>
  </w:p>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before="0" w:line="320" w:lineRule="exact"/>
      <w:ind w:left="20"/>
      <w:jc w:val="both"/>
      <w:rPr>
        <w:rFonts w:ascii="楷体" w:hAnsi="楷体" w:eastAsia="楷体" w:cs="黑体"/>
        <w:b/>
        <w:spacing w:val="-2"/>
        <w:sz w:val="24"/>
        <w:szCs w:val="24"/>
      </w:rPr>
    </w:pPr>
    <w:r>
      <w:rPr>
        <w:rFonts w:ascii="楷体" w:hAnsi="楷体" w:eastAsia="楷体"/>
        <w:b/>
      </w:rPr>
      <w:drawing>
        <wp:anchor distT="0" distB="0" distL="114300" distR="114300" simplePos="0" relativeHeight="251661312" behindDoc="1" locked="0" layoutInCell="0" allowOverlap="1">
          <wp:simplePos x="0" y="0"/>
          <wp:positionH relativeFrom="margin">
            <wp:align>center</wp:align>
          </wp:positionH>
          <wp:positionV relativeFrom="margin">
            <wp:align>center</wp:align>
          </wp:positionV>
          <wp:extent cx="14444345" cy="10958195"/>
          <wp:effectExtent l="0" t="0" r="14605" b="14605"/>
          <wp:wrapNone/>
          <wp:docPr id="3" name="WordPictureWatermark367128483" descr="苏银理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rdPictureWatermark367128483" descr="苏银理财"/>
                  <pic:cNvPicPr>
                    <a:picLocks noChangeAspect="1"/>
                  </pic:cNvPicPr>
                </pic:nvPicPr>
                <pic:blipFill>
                  <a:blip r:embed="rId1">
                    <a:lum bright="70001" contrast="-70000"/>
                  </a:blip>
                  <a:stretch>
                    <a:fillRect/>
                  </a:stretch>
                </pic:blipFill>
                <pic:spPr>
                  <a:xfrm>
                    <a:off x="0" y="0"/>
                    <a:ext cx="14444345" cy="10958195"/>
                  </a:xfrm>
                  <a:prstGeom prst="rect">
                    <a:avLst/>
                  </a:prstGeom>
                  <a:noFill/>
                  <a:ln>
                    <a:noFill/>
                  </a:ln>
                </pic:spPr>
              </pic:pic>
            </a:graphicData>
          </a:graphic>
        </wp:anchor>
      </w:drawing>
    </w:r>
    <w:r>
      <w:drawing>
        <wp:anchor distT="0" distB="0" distL="114300" distR="114300" simplePos="0" relativeHeight="251662336" behindDoc="0" locked="0" layoutInCell="1" allowOverlap="1">
          <wp:simplePos x="0" y="0"/>
          <wp:positionH relativeFrom="column">
            <wp:posOffset>4993005</wp:posOffset>
          </wp:positionH>
          <wp:positionV relativeFrom="paragraph">
            <wp:posOffset>-125730</wp:posOffset>
          </wp:positionV>
          <wp:extent cx="1325245" cy="424815"/>
          <wp:effectExtent l="0" t="0" r="8255" b="13335"/>
          <wp:wrapSquare wrapText="bothSides"/>
          <wp:docPr id="4" name="图片 1" descr="说明: 说明: C:\Users\JSYH\Desktop\苏银理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说明: 说明: C:\Users\JSYH\Desktop\苏银理财.png"/>
                  <pic:cNvPicPr>
                    <a:picLocks noChangeAspect="1"/>
                  </pic:cNvPicPr>
                </pic:nvPicPr>
                <pic:blipFill>
                  <a:blip r:embed="rId2"/>
                  <a:stretch>
                    <a:fillRect/>
                  </a:stretch>
                </pic:blipFill>
                <pic:spPr>
                  <a:xfrm>
                    <a:off x="0" y="0"/>
                    <a:ext cx="1325245" cy="424815"/>
                  </a:xfrm>
                  <a:prstGeom prst="rect">
                    <a:avLst/>
                  </a:prstGeom>
                  <a:noFill/>
                  <a:ln>
                    <a:noFill/>
                  </a:ln>
                </pic:spPr>
              </pic:pic>
            </a:graphicData>
          </a:graphic>
        </wp:anchor>
      </w:drawing>
    </w:r>
    <w:r>
      <w:rPr>
        <w:rFonts w:hint="eastAsia" w:ascii="楷体" w:hAnsi="楷体" w:eastAsia="楷体" w:cs="黑体"/>
        <w:b/>
        <w:bCs/>
        <w:spacing w:val="-2"/>
        <w:sz w:val="24"/>
        <w:szCs w:val="24"/>
      </w:rPr>
      <w:t>理财非存款、产品有风险、投资须谨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drawing>
        <wp:anchor distT="0" distB="0" distL="114300" distR="114300" simplePos="0" relativeHeight="251660288" behindDoc="1" locked="0" layoutInCell="0" allowOverlap="1">
          <wp:simplePos x="0" y="0"/>
          <wp:positionH relativeFrom="margin">
            <wp:align>center</wp:align>
          </wp:positionH>
          <wp:positionV relativeFrom="margin">
            <wp:align>center</wp:align>
          </wp:positionV>
          <wp:extent cx="14444345" cy="10958195"/>
          <wp:effectExtent l="0" t="0" r="14605" b="14605"/>
          <wp:wrapNone/>
          <wp:docPr id="2" name="WordPictureWatermark367128482" descr="苏银理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367128482" descr="苏银理财"/>
                  <pic:cNvPicPr>
                    <a:picLocks noChangeAspect="1"/>
                  </pic:cNvPicPr>
                </pic:nvPicPr>
                <pic:blipFill>
                  <a:blip r:embed="rId1">
                    <a:lum bright="70001" contrast="-70000"/>
                  </a:blip>
                  <a:stretch>
                    <a:fillRect/>
                  </a:stretch>
                </pic:blipFill>
                <pic:spPr>
                  <a:xfrm>
                    <a:off x="0" y="0"/>
                    <a:ext cx="14444345" cy="10958195"/>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drawing>
        <wp:anchor distT="0" distB="0" distL="114300" distR="114300" simplePos="0" relativeHeight="251659264" behindDoc="1" locked="0" layoutInCell="0" allowOverlap="1">
          <wp:simplePos x="0" y="0"/>
          <wp:positionH relativeFrom="margin">
            <wp:align>center</wp:align>
          </wp:positionH>
          <wp:positionV relativeFrom="margin">
            <wp:align>center</wp:align>
          </wp:positionV>
          <wp:extent cx="14444345" cy="10958195"/>
          <wp:effectExtent l="0" t="0" r="14605" b="14605"/>
          <wp:wrapNone/>
          <wp:docPr id="1" name="WordPictureWatermark367128481" descr="苏银理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PictureWatermark367128481" descr="苏银理财"/>
                  <pic:cNvPicPr>
                    <a:picLocks noChangeAspect="1"/>
                  </pic:cNvPicPr>
                </pic:nvPicPr>
                <pic:blipFill>
                  <a:blip r:embed="rId1">
                    <a:lum bright="70001" contrast="-70000"/>
                  </a:blip>
                  <a:stretch>
                    <a:fillRect/>
                  </a:stretch>
                </pic:blipFill>
                <pic:spPr>
                  <a:xfrm>
                    <a:off x="0" y="0"/>
                    <a:ext cx="14444345" cy="10958195"/>
                  </a:xfrm>
                  <a:prstGeom prst="rect">
                    <a:avLst/>
                  </a:prstGeom>
                  <a:noFill/>
                  <a:ln>
                    <a:noFill/>
                  </a:ln>
                </pic:spPr>
              </pic:pic>
            </a:graphicData>
          </a:graphic>
        </wp:anchor>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531"/>
    <w:rsid w:val="0000191C"/>
    <w:rsid w:val="00001E2F"/>
    <w:rsid w:val="00002389"/>
    <w:rsid w:val="00003606"/>
    <w:rsid w:val="00003EE9"/>
    <w:rsid w:val="000048B0"/>
    <w:rsid w:val="00005B01"/>
    <w:rsid w:val="00006EAF"/>
    <w:rsid w:val="0000713B"/>
    <w:rsid w:val="000101E4"/>
    <w:rsid w:val="0001103A"/>
    <w:rsid w:val="000131EF"/>
    <w:rsid w:val="00013628"/>
    <w:rsid w:val="00014334"/>
    <w:rsid w:val="000158A7"/>
    <w:rsid w:val="00015A92"/>
    <w:rsid w:val="00015D58"/>
    <w:rsid w:val="00016232"/>
    <w:rsid w:val="0002052D"/>
    <w:rsid w:val="00020A6F"/>
    <w:rsid w:val="00021007"/>
    <w:rsid w:val="00023BA8"/>
    <w:rsid w:val="00023BD1"/>
    <w:rsid w:val="00023E47"/>
    <w:rsid w:val="000247F9"/>
    <w:rsid w:val="00024A4A"/>
    <w:rsid w:val="000263ED"/>
    <w:rsid w:val="00026591"/>
    <w:rsid w:val="000279D8"/>
    <w:rsid w:val="00027E61"/>
    <w:rsid w:val="00027F48"/>
    <w:rsid w:val="0003072E"/>
    <w:rsid w:val="00030D69"/>
    <w:rsid w:val="000315E6"/>
    <w:rsid w:val="00031806"/>
    <w:rsid w:val="000318DB"/>
    <w:rsid w:val="00031BAC"/>
    <w:rsid w:val="00031F80"/>
    <w:rsid w:val="00034890"/>
    <w:rsid w:val="000349C5"/>
    <w:rsid w:val="000375C2"/>
    <w:rsid w:val="0003796E"/>
    <w:rsid w:val="000401BF"/>
    <w:rsid w:val="000405B1"/>
    <w:rsid w:val="000420FE"/>
    <w:rsid w:val="00043555"/>
    <w:rsid w:val="00043D5F"/>
    <w:rsid w:val="00044C70"/>
    <w:rsid w:val="000469D0"/>
    <w:rsid w:val="00046AAA"/>
    <w:rsid w:val="0004768E"/>
    <w:rsid w:val="00050975"/>
    <w:rsid w:val="00051D94"/>
    <w:rsid w:val="00051DB3"/>
    <w:rsid w:val="00054158"/>
    <w:rsid w:val="00054854"/>
    <w:rsid w:val="000567FE"/>
    <w:rsid w:val="00060571"/>
    <w:rsid w:val="00061D74"/>
    <w:rsid w:val="00062791"/>
    <w:rsid w:val="00063E49"/>
    <w:rsid w:val="00064F2B"/>
    <w:rsid w:val="00066944"/>
    <w:rsid w:val="00066A4B"/>
    <w:rsid w:val="00066F56"/>
    <w:rsid w:val="00066FC3"/>
    <w:rsid w:val="000677EE"/>
    <w:rsid w:val="00070C29"/>
    <w:rsid w:val="00071418"/>
    <w:rsid w:val="00071581"/>
    <w:rsid w:val="0007293A"/>
    <w:rsid w:val="00072D1F"/>
    <w:rsid w:val="000732F2"/>
    <w:rsid w:val="0007366C"/>
    <w:rsid w:val="00074189"/>
    <w:rsid w:val="00074306"/>
    <w:rsid w:val="000757BB"/>
    <w:rsid w:val="00080568"/>
    <w:rsid w:val="00080C2C"/>
    <w:rsid w:val="00081AD6"/>
    <w:rsid w:val="000820E2"/>
    <w:rsid w:val="000853F6"/>
    <w:rsid w:val="000867A8"/>
    <w:rsid w:val="00087036"/>
    <w:rsid w:val="00087EDB"/>
    <w:rsid w:val="00091208"/>
    <w:rsid w:val="00092843"/>
    <w:rsid w:val="000934F7"/>
    <w:rsid w:val="00093C11"/>
    <w:rsid w:val="00094631"/>
    <w:rsid w:val="0009573A"/>
    <w:rsid w:val="00096382"/>
    <w:rsid w:val="0009795C"/>
    <w:rsid w:val="00097F80"/>
    <w:rsid w:val="000A0B14"/>
    <w:rsid w:val="000A2D2D"/>
    <w:rsid w:val="000A2E68"/>
    <w:rsid w:val="000A348F"/>
    <w:rsid w:val="000A45AB"/>
    <w:rsid w:val="000A5BF4"/>
    <w:rsid w:val="000B0078"/>
    <w:rsid w:val="000B0690"/>
    <w:rsid w:val="000B3B58"/>
    <w:rsid w:val="000B3EFD"/>
    <w:rsid w:val="000B5006"/>
    <w:rsid w:val="000B659B"/>
    <w:rsid w:val="000B6E9F"/>
    <w:rsid w:val="000C1F95"/>
    <w:rsid w:val="000C3DB1"/>
    <w:rsid w:val="000C54ED"/>
    <w:rsid w:val="000C5C02"/>
    <w:rsid w:val="000C6143"/>
    <w:rsid w:val="000C7382"/>
    <w:rsid w:val="000D1E06"/>
    <w:rsid w:val="000D35BD"/>
    <w:rsid w:val="000D5455"/>
    <w:rsid w:val="000D71CF"/>
    <w:rsid w:val="000D7225"/>
    <w:rsid w:val="000D722C"/>
    <w:rsid w:val="000E0485"/>
    <w:rsid w:val="000E2E7D"/>
    <w:rsid w:val="000E34BA"/>
    <w:rsid w:val="000E34F3"/>
    <w:rsid w:val="000E3792"/>
    <w:rsid w:val="000E4205"/>
    <w:rsid w:val="000E5598"/>
    <w:rsid w:val="000E7CF6"/>
    <w:rsid w:val="000F0433"/>
    <w:rsid w:val="000F19D4"/>
    <w:rsid w:val="000F1D3C"/>
    <w:rsid w:val="000F2BB5"/>
    <w:rsid w:val="000F3D5D"/>
    <w:rsid w:val="000F4243"/>
    <w:rsid w:val="000F4811"/>
    <w:rsid w:val="000F4ABF"/>
    <w:rsid w:val="000F510B"/>
    <w:rsid w:val="000F5B66"/>
    <w:rsid w:val="000F5FF6"/>
    <w:rsid w:val="000F65C5"/>
    <w:rsid w:val="000F7056"/>
    <w:rsid w:val="000F7D2C"/>
    <w:rsid w:val="00100F0C"/>
    <w:rsid w:val="001025A3"/>
    <w:rsid w:val="001036A0"/>
    <w:rsid w:val="0010457E"/>
    <w:rsid w:val="00105BD7"/>
    <w:rsid w:val="001065F5"/>
    <w:rsid w:val="00110417"/>
    <w:rsid w:val="00111E3E"/>
    <w:rsid w:val="001121A0"/>
    <w:rsid w:val="0011258E"/>
    <w:rsid w:val="001126F6"/>
    <w:rsid w:val="00112880"/>
    <w:rsid w:val="00112D64"/>
    <w:rsid w:val="00112F03"/>
    <w:rsid w:val="00112F3F"/>
    <w:rsid w:val="00115E7F"/>
    <w:rsid w:val="0011696D"/>
    <w:rsid w:val="0011782F"/>
    <w:rsid w:val="0012104D"/>
    <w:rsid w:val="00121681"/>
    <w:rsid w:val="00122F58"/>
    <w:rsid w:val="0012352A"/>
    <w:rsid w:val="00123BCB"/>
    <w:rsid w:val="0012411A"/>
    <w:rsid w:val="001242DE"/>
    <w:rsid w:val="00125B8C"/>
    <w:rsid w:val="0012647A"/>
    <w:rsid w:val="00127044"/>
    <w:rsid w:val="001303B2"/>
    <w:rsid w:val="00130EED"/>
    <w:rsid w:val="00130F7B"/>
    <w:rsid w:val="00131F1B"/>
    <w:rsid w:val="0013364F"/>
    <w:rsid w:val="00133AAF"/>
    <w:rsid w:val="00133B98"/>
    <w:rsid w:val="0013472F"/>
    <w:rsid w:val="00134733"/>
    <w:rsid w:val="00134B7E"/>
    <w:rsid w:val="001359ED"/>
    <w:rsid w:val="00140B25"/>
    <w:rsid w:val="0014427A"/>
    <w:rsid w:val="001450DF"/>
    <w:rsid w:val="0014734D"/>
    <w:rsid w:val="00151CC7"/>
    <w:rsid w:val="00151ED4"/>
    <w:rsid w:val="00152B36"/>
    <w:rsid w:val="001530B2"/>
    <w:rsid w:val="001542A4"/>
    <w:rsid w:val="001543E7"/>
    <w:rsid w:val="00154F7A"/>
    <w:rsid w:val="00155B77"/>
    <w:rsid w:val="00160569"/>
    <w:rsid w:val="00160CEC"/>
    <w:rsid w:val="00161000"/>
    <w:rsid w:val="00161E2F"/>
    <w:rsid w:val="001624A3"/>
    <w:rsid w:val="001624DA"/>
    <w:rsid w:val="00162BF5"/>
    <w:rsid w:val="00165E23"/>
    <w:rsid w:val="00166B3A"/>
    <w:rsid w:val="00170099"/>
    <w:rsid w:val="00170194"/>
    <w:rsid w:val="00170927"/>
    <w:rsid w:val="0017092A"/>
    <w:rsid w:val="00170A6E"/>
    <w:rsid w:val="00172B90"/>
    <w:rsid w:val="00173A2B"/>
    <w:rsid w:val="00173CE1"/>
    <w:rsid w:val="00174417"/>
    <w:rsid w:val="001749CF"/>
    <w:rsid w:val="001756AB"/>
    <w:rsid w:val="00175FA5"/>
    <w:rsid w:val="001760B1"/>
    <w:rsid w:val="00176B8E"/>
    <w:rsid w:val="00176C5A"/>
    <w:rsid w:val="001770F3"/>
    <w:rsid w:val="001774A0"/>
    <w:rsid w:val="00177BCC"/>
    <w:rsid w:val="0018179B"/>
    <w:rsid w:val="001821FF"/>
    <w:rsid w:val="0018251A"/>
    <w:rsid w:val="00184065"/>
    <w:rsid w:val="001846FB"/>
    <w:rsid w:val="0019333A"/>
    <w:rsid w:val="00194E69"/>
    <w:rsid w:val="00195ECF"/>
    <w:rsid w:val="00197DD9"/>
    <w:rsid w:val="001A059E"/>
    <w:rsid w:val="001A05F5"/>
    <w:rsid w:val="001A1C12"/>
    <w:rsid w:val="001A2434"/>
    <w:rsid w:val="001A422B"/>
    <w:rsid w:val="001A502C"/>
    <w:rsid w:val="001A57DB"/>
    <w:rsid w:val="001A586B"/>
    <w:rsid w:val="001A73F1"/>
    <w:rsid w:val="001B1D26"/>
    <w:rsid w:val="001B1E1E"/>
    <w:rsid w:val="001B25A3"/>
    <w:rsid w:val="001B272C"/>
    <w:rsid w:val="001B2F76"/>
    <w:rsid w:val="001B2F82"/>
    <w:rsid w:val="001B396B"/>
    <w:rsid w:val="001B4B9C"/>
    <w:rsid w:val="001B57A4"/>
    <w:rsid w:val="001B72EB"/>
    <w:rsid w:val="001B7D0D"/>
    <w:rsid w:val="001C03B1"/>
    <w:rsid w:val="001C0516"/>
    <w:rsid w:val="001C13E9"/>
    <w:rsid w:val="001C26FF"/>
    <w:rsid w:val="001C4148"/>
    <w:rsid w:val="001C44B5"/>
    <w:rsid w:val="001C469F"/>
    <w:rsid w:val="001C6116"/>
    <w:rsid w:val="001C6DD2"/>
    <w:rsid w:val="001C78FF"/>
    <w:rsid w:val="001D0B29"/>
    <w:rsid w:val="001D1C27"/>
    <w:rsid w:val="001D1F28"/>
    <w:rsid w:val="001D2A8B"/>
    <w:rsid w:val="001D3518"/>
    <w:rsid w:val="001D48EE"/>
    <w:rsid w:val="001D49AC"/>
    <w:rsid w:val="001D4BC9"/>
    <w:rsid w:val="001D4FE1"/>
    <w:rsid w:val="001D78FF"/>
    <w:rsid w:val="001E0062"/>
    <w:rsid w:val="001E0387"/>
    <w:rsid w:val="001E138F"/>
    <w:rsid w:val="001E1C4D"/>
    <w:rsid w:val="001E223F"/>
    <w:rsid w:val="001E4374"/>
    <w:rsid w:val="001E4A82"/>
    <w:rsid w:val="001E4C0D"/>
    <w:rsid w:val="001E4E95"/>
    <w:rsid w:val="001E55CB"/>
    <w:rsid w:val="001E57B9"/>
    <w:rsid w:val="001E6078"/>
    <w:rsid w:val="001E631F"/>
    <w:rsid w:val="001E6A8F"/>
    <w:rsid w:val="001F0A69"/>
    <w:rsid w:val="001F1728"/>
    <w:rsid w:val="001F2658"/>
    <w:rsid w:val="001F3AD6"/>
    <w:rsid w:val="001F3CCB"/>
    <w:rsid w:val="001F63BD"/>
    <w:rsid w:val="001F6775"/>
    <w:rsid w:val="001F69BF"/>
    <w:rsid w:val="00200449"/>
    <w:rsid w:val="00200DF8"/>
    <w:rsid w:val="0020123C"/>
    <w:rsid w:val="0020196F"/>
    <w:rsid w:val="002024E9"/>
    <w:rsid w:val="0020590E"/>
    <w:rsid w:val="0020639A"/>
    <w:rsid w:val="00210857"/>
    <w:rsid w:val="002119A2"/>
    <w:rsid w:val="00213632"/>
    <w:rsid w:val="00215F66"/>
    <w:rsid w:val="00220657"/>
    <w:rsid w:val="0022162D"/>
    <w:rsid w:val="002222A4"/>
    <w:rsid w:val="002239BC"/>
    <w:rsid w:val="0022633B"/>
    <w:rsid w:val="00226F9D"/>
    <w:rsid w:val="0023096D"/>
    <w:rsid w:val="00230F4A"/>
    <w:rsid w:val="002319B1"/>
    <w:rsid w:val="00231B08"/>
    <w:rsid w:val="00232A54"/>
    <w:rsid w:val="0023376E"/>
    <w:rsid w:val="00234132"/>
    <w:rsid w:val="0023442E"/>
    <w:rsid w:val="0023523A"/>
    <w:rsid w:val="00235E45"/>
    <w:rsid w:val="002366EB"/>
    <w:rsid w:val="00237154"/>
    <w:rsid w:val="002379DD"/>
    <w:rsid w:val="00237FDB"/>
    <w:rsid w:val="0024053C"/>
    <w:rsid w:val="00241423"/>
    <w:rsid w:val="0024212E"/>
    <w:rsid w:val="002436C1"/>
    <w:rsid w:val="00243DF5"/>
    <w:rsid w:val="00244895"/>
    <w:rsid w:val="00245106"/>
    <w:rsid w:val="00245D03"/>
    <w:rsid w:val="0024748B"/>
    <w:rsid w:val="002477F3"/>
    <w:rsid w:val="00247A7D"/>
    <w:rsid w:val="00250C6A"/>
    <w:rsid w:val="0025150E"/>
    <w:rsid w:val="0025159B"/>
    <w:rsid w:val="0025240A"/>
    <w:rsid w:val="00252B51"/>
    <w:rsid w:val="00253997"/>
    <w:rsid w:val="0025423C"/>
    <w:rsid w:val="00254A3C"/>
    <w:rsid w:val="00254A8B"/>
    <w:rsid w:val="00256119"/>
    <w:rsid w:val="00256E57"/>
    <w:rsid w:val="0025744E"/>
    <w:rsid w:val="002579CC"/>
    <w:rsid w:val="0026261B"/>
    <w:rsid w:val="00263007"/>
    <w:rsid w:val="002644DA"/>
    <w:rsid w:val="0026641B"/>
    <w:rsid w:val="00266A6A"/>
    <w:rsid w:val="00266E3B"/>
    <w:rsid w:val="002672C8"/>
    <w:rsid w:val="00267465"/>
    <w:rsid w:val="00270665"/>
    <w:rsid w:val="00271F27"/>
    <w:rsid w:val="00272261"/>
    <w:rsid w:val="00272C53"/>
    <w:rsid w:val="00272E20"/>
    <w:rsid w:val="00273681"/>
    <w:rsid w:val="00274FAF"/>
    <w:rsid w:val="0027510A"/>
    <w:rsid w:val="002765F4"/>
    <w:rsid w:val="00276883"/>
    <w:rsid w:val="00277728"/>
    <w:rsid w:val="00277C1F"/>
    <w:rsid w:val="00277CC3"/>
    <w:rsid w:val="002817EA"/>
    <w:rsid w:val="002821D7"/>
    <w:rsid w:val="002824BB"/>
    <w:rsid w:val="00282F20"/>
    <w:rsid w:val="00283C4B"/>
    <w:rsid w:val="0029004F"/>
    <w:rsid w:val="00291B84"/>
    <w:rsid w:val="00292B19"/>
    <w:rsid w:val="00292B5E"/>
    <w:rsid w:val="002932FC"/>
    <w:rsid w:val="00294431"/>
    <w:rsid w:val="0029474A"/>
    <w:rsid w:val="00294B49"/>
    <w:rsid w:val="00295538"/>
    <w:rsid w:val="00296EB4"/>
    <w:rsid w:val="00297034"/>
    <w:rsid w:val="002A046A"/>
    <w:rsid w:val="002A23E0"/>
    <w:rsid w:val="002A2E20"/>
    <w:rsid w:val="002A2FFA"/>
    <w:rsid w:val="002A32DF"/>
    <w:rsid w:val="002A46D7"/>
    <w:rsid w:val="002A6980"/>
    <w:rsid w:val="002A7DF5"/>
    <w:rsid w:val="002A7E94"/>
    <w:rsid w:val="002B0795"/>
    <w:rsid w:val="002B2620"/>
    <w:rsid w:val="002B3225"/>
    <w:rsid w:val="002B5694"/>
    <w:rsid w:val="002C021F"/>
    <w:rsid w:val="002C1C54"/>
    <w:rsid w:val="002C2056"/>
    <w:rsid w:val="002C23F7"/>
    <w:rsid w:val="002C3367"/>
    <w:rsid w:val="002C478A"/>
    <w:rsid w:val="002C513A"/>
    <w:rsid w:val="002C7117"/>
    <w:rsid w:val="002C7CB4"/>
    <w:rsid w:val="002D0706"/>
    <w:rsid w:val="002D29FD"/>
    <w:rsid w:val="002D2AEC"/>
    <w:rsid w:val="002D2C1F"/>
    <w:rsid w:val="002E1382"/>
    <w:rsid w:val="002E4F2A"/>
    <w:rsid w:val="002E6AD0"/>
    <w:rsid w:val="002E6F55"/>
    <w:rsid w:val="002F0920"/>
    <w:rsid w:val="002F0E4E"/>
    <w:rsid w:val="002F344B"/>
    <w:rsid w:val="002F606F"/>
    <w:rsid w:val="002F6956"/>
    <w:rsid w:val="002F709A"/>
    <w:rsid w:val="002F77A8"/>
    <w:rsid w:val="0030035F"/>
    <w:rsid w:val="00301619"/>
    <w:rsid w:val="00301AD3"/>
    <w:rsid w:val="00301E80"/>
    <w:rsid w:val="00302755"/>
    <w:rsid w:val="003039FF"/>
    <w:rsid w:val="00304D18"/>
    <w:rsid w:val="00305A15"/>
    <w:rsid w:val="00305F8C"/>
    <w:rsid w:val="00306353"/>
    <w:rsid w:val="00306D41"/>
    <w:rsid w:val="00307094"/>
    <w:rsid w:val="00307342"/>
    <w:rsid w:val="00310A72"/>
    <w:rsid w:val="00311C18"/>
    <w:rsid w:val="0031298C"/>
    <w:rsid w:val="00313619"/>
    <w:rsid w:val="00313D52"/>
    <w:rsid w:val="00313E33"/>
    <w:rsid w:val="00314235"/>
    <w:rsid w:val="00321DFA"/>
    <w:rsid w:val="003222FC"/>
    <w:rsid w:val="00325665"/>
    <w:rsid w:val="00325D85"/>
    <w:rsid w:val="0032607C"/>
    <w:rsid w:val="00326E7B"/>
    <w:rsid w:val="0033166C"/>
    <w:rsid w:val="0033271D"/>
    <w:rsid w:val="0033358A"/>
    <w:rsid w:val="00333937"/>
    <w:rsid w:val="003342B8"/>
    <w:rsid w:val="0033504B"/>
    <w:rsid w:val="003362C7"/>
    <w:rsid w:val="00336A5A"/>
    <w:rsid w:val="00337AA0"/>
    <w:rsid w:val="00341B50"/>
    <w:rsid w:val="00342745"/>
    <w:rsid w:val="00342ADB"/>
    <w:rsid w:val="00343B0F"/>
    <w:rsid w:val="00347006"/>
    <w:rsid w:val="00347D0D"/>
    <w:rsid w:val="003503AE"/>
    <w:rsid w:val="00351D7D"/>
    <w:rsid w:val="00351D8C"/>
    <w:rsid w:val="0035213A"/>
    <w:rsid w:val="00353419"/>
    <w:rsid w:val="00353D23"/>
    <w:rsid w:val="003555D3"/>
    <w:rsid w:val="00355D35"/>
    <w:rsid w:val="00356BEA"/>
    <w:rsid w:val="00360094"/>
    <w:rsid w:val="00361697"/>
    <w:rsid w:val="003627FB"/>
    <w:rsid w:val="00362826"/>
    <w:rsid w:val="00363EEF"/>
    <w:rsid w:val="0036403D"/>
    <w:rsid w:val="0036406A"/>
    <w:rsid w:val="0036455C"/>
    <w:rsid w:val="00365412"/>
    <w:rsid w:val="003656BF"/>
    <w:rsid w:val="00366074"/>
    <w:rsid w:val="00367122"/>
    <w:rsid w:val="00367428"/>
    <w:rsid w:val="0037055C"/>
    <w:rsid w:val="0037083D"/>
    <w:rsid w:val="00372402"/>
    <w:rsid w:val="003724FE"/>
    <w:rsid w:val="003726C4"/>
    <w:rsid w:val="003732C5"/>
    <w:rsid w:val="00374086"/>
    <w:rsid w:val="003749F9"/>
    <w:rsid w:val="00375BEB"/>
    <w:rsid w:val="00376D78"/>
    <w:rsid w:val="00377A25"/>
    <w:rsid w:val="003800B4"/>
    <w:rsid w:val="003809E0"/>
    <w:rsid w:val="003814E2"/>
    <w:rsid w:val="00381E88"/>
    <w:rsid w:val="003821F9"/>
    <w:rsid w:val="00382548"/>
    <w:rsid w:val="003827CD"/>
    <w:rsid w:val="00383A99"/>
    <w:rsid w:val="00383D6D"/>
    <w:rsid w:val="003852EF"/>
    <w:rsid w:val="003870EE"/>
    <w:rsid w:val="00387A01"/>
    <w:rsid w:val="00387FA9"/>
    <w:rsid w:val="00393452"/>
    <w:rsid w:val="00394C2C"/>
    <w:rsid w:val="00395441"/>
    <w:rsid w:val="00396F85"/>
    <w:rsid w:val="0039723A"/>
    <w:rsid w:val="003A1CB9"/>
    <w:rsid w:val="003A254C"/>
    <w:rsid w:val="003A27B8"/>
    <w:rsid w:val="003A3D8C"/>
    <w:rsid w:val="003A539D"/>
    <w:rsid w:val="003A5FA1"/>
    <w:rsid w:val="003A6074"/>
    <w:rsid w:val="003A7623"/>
    <w:rsid w:val="003B1725"/>
    <w:rsid w:val="003B242C"/>
    <w:rsid w:val="003B324C"/>
    <w:rsid w:val="003B43EE"/>
    <w:rsid w:val="003B4D64"/>
    <w:rsid w:val="003B531F"/>
    <w:rsid w:val="003B5DFB"/>
    <w:rsid w:val="003B6220"/>
    <w:rsid w:val="003B636C"/>
    <w:rsid w:val="003B76DC"/>
    <w:rsid w:val="003C09CF"/>
    <w:rsid w:val="003C1725"/>
    <w:rsid w:val="003C1E93"/>
    <w:rsid w:val="003C2161"/>
    <w:rsid w:val="003C596C"/>
    <w:rsid w:val="003C68CB"/>
    <w:rsid w:val="003C7751"/>
    <w:rsid w:val="003C7D92"/>
    <w:rsid w:val="003D03AF"/>
    <w:rsid w:val="003D07CA"/>
    <w:rsid w:val="003D1FE5"/>
    <w:rsid w:val="003D2F54"/>
    <w:rsid w:val="003D3735"/>
    <w:rsid w:val="003D5148"/>
    <w:rsid w:val="003D6081"/>
    <w:rsid w:val="003D6720"/>
    <w:rsid w:val="003D6B3F"/>
    <w:rsid w:val="003D7951"/>
    <w:rsid w:val="003E030F"/>
    <w:rsid w:val="003E1EFB"/>
    <w:rsid w:val="003E263D"/>
    <w:rsid w:val="003E2B26"/>
    <w:rsid w:val="003E4299"/>
    <w:rsid w:val="003E6D92"/>
    <w:rsid w:val="003E6F85"/>
    <w:rsid w:val="003E70B9"/>
    <w:rsid w:val="003E7812"/>
    <w:rsid w:val="003F182B"/>
    <w:rsid w:val="003F1FE7"/>
    <w:rsid w:val="003F2136"/>
    <w:rsid w:val="003F277A"/>
    <w:rsid w:val="003F31E6"/>
    <w:rsid w:val="003F40F9"/>
    <w:rsid w:val="003F4C40"/>
    <w:rsid w:val="003F52FE"/>
    <w:rsid w:val="003F580D"/>
    <w:rsid w:val="003F61D7"/>
    <w:rsid w:val="00401F3A"/>
    <w:rsid w:val="0040272E"/>
    <w:rsid w:val="00402A2A"/>
    <w:rsid w:val="00402EA0"/>
    <w:rsid w:val="004041C9"/>
    <w:rsid w:val="004062A5"/>
    <w:rsid w:val="00406A47"/>
    <w:rsid w:val="004079CC"/>
    <w:rsid w:val="004106A7"/>
    <w:rsid w:val="00410F85"/>
    <w:rsid w:val="00412823"/>
    <w:rsid w:val="0041382E"/>
    <w:rsid w:val="00413D00"/>
    <w:rsid w:val="00414410"/>
    <w:rsid w:val="00414992"/>
    <w:rsid w:val="00415186"/>
    <w:rsid w:val="00415386"/>
    <w:rsid w:val="00415413"/>
    <w:rsid w:val="00416ED0"/>
    <w:rsid w:val="004175B0"/>
    <w:rsid w:val="00421C9B"/>
    <w:rsid w:val="00422B8E"/>
    <w:rsid w:val="004233D8"/>
    <w:rsid w:val="00426041"/>
    <w:rsid w:val="00426CBC"/>
    <w:rsid w:val="00426FE6"/>
    <w:rsid w:val="00427756"/>
    <w:rsid w:val="00427CC0"/>
    <w:rsid w:val="0043002F"/>
    <w:rsid w:val="004302AA"/>
    <w:rsid w:val="004303B3"/>
    <w:rsid w:val="00430927"/>
    <w:rsid w:val="00432AFE"/>
    <w:rsid w:val="0043308A"/>
    <w:rsid w:val="00433113"/>
    <w:rsid w:val="004340D6"/>
    <w:rsid w:val="00434262"/>
    <w:rsid w:val="0043673C"/>
    <w:rsid w:val="00436801"/>
    <w:rsid w:val="00437DA0"/>
    <w:rsid w:val="00440ACF"/>
    <w:rsid w:val="004412CE"/>
    <w:rsid w:val="00442603"/>
    <w:rsid w:val="00442B95"/>
    <w:rsid w:val="00444898"/>
    <w:rsid w:val="004457E4"/>
    <w:rsid w:val="00445E88"/>
    <w:rsid w:val="0044781C"/>
    <w:rsid w:val="004509F6"/>
    <w:rsid w:val="00453254"/>
    <w:rsid w:val="004532CC"/>
    <w:rsid w:val="0045366F"/>
    <w:rsid w:val="00453749"/>
    <w:rsid w:val="004539F0"/>
    <w:rsid w:val="00453F4D"/>
    <w:rsid w:val="00455D49"/>
    <w:rsid w:val="00455DF1"/>
    <w:rsid w:val="00456A0F"/>
    <w:rsid w:val="00460F22"/>
    <w:rsid w:val="0046446A"/>
    <w:rsid w:val="004645D0"/>
    <w:rsid w:val="00464A97"/>
    <w:rsid w:val="00464FA6"/>
    <w:rsid w:val="004651E5"/>
    <w:rsid w:val="0046607F"/>
    <w:rsid w:val="00467543"/>
    <w:rsid w:val="004676E4"/>
    <w:rsid w:val="0046796E"/>
    <w:rsid w:val="00467E09"/>
    <w:rsid w:val="004707EC"/>
    <w:rsid w:val="00470F11"/>
    <w:rsid w:val="0047173F"/>
    <w:rsid w:val="00472203"/>
    <w:rsid w:val="004722FE"/>
    <w:rsid w:val="00472A2C"/>
    <w:rsid w:val="004739B2"/>
    <w:rsid w:val="00473DED"/>
    <w:rsid w:val="00473ED0"/>
    <w:rsid w:val="00474ADA"/>
    <w:rsid w:val="004761F8"/>
    <w:rsid w:val="0047624F"/>
    <w:rsid w:val="00476551"/>
    <w:rsid w:val="00476764"/>
    <w:rsid w:val="00477506"/>
    <w:rsid w:val="00477994"/>
    <w:rsid w:val="00480ED0"/>
    <w:rsid w:val="00481CB0"/>
    <w:rsid w:val="00482251"/>
    <w:rsid w:val="00482CC2"/>
    <w:rsid w:val="004835E4"/>
    <w:rsid w:val="00483A00"/>
    <w:rsid w:val="00483D82"/>
    <w:rsid w:val="00484CF0"/>
    <w:rsid w:val="004856F7"/>
    <w:rsid w:val="00485E98"/>
    <w:rsid w:val="00485EE5"/>
    <w:rsid w:val="00487169"/>
    <w:rsid w:val="00490539"/>
    <w:rsid w:val="00490732"/>
    <w:rsid w:val="004907EE"/>
    <w:rsid w:val="00490BAF"/>
    <w:rsid w:val="004910C2"/>
    <w:rsid w:val="00491342"/>
    <w:rsid w:val="00491B25"/>
    <w:rsid w:val="004923DC"/>
    <w:rsid w:val="004925DF"/>
    <w:rsid w:val="0049285A"/>
    <w:rsid w:val="004929D1"/>
    <w:rsid w:val="004939CA"/>
    <w:rsid w:val="004945C5"/>
    <w:rsid w:val="0049607E"/>
    <w:rsid w:val="00497D5C"/>
    <w:rsid w:val="004A114E"/>
    <w:rsid w:val="004A237A"/>
    <w:rsid w:val="004A243A"/>
    <w:rsid w:val="004A2756"/>
    <w:rsid w:val="004A49CD"/>
    <w:rsid w:val="004A4AED"/>
    <w:rsid w:val="004A58D1"/>
    <w:rsid w:val="004A5E88"/>
    <w:rsid w:val="004A65C0"/>
    <w:rsid w:val="004A6C11"/>
    <w:rsid w:val="004B1E66"/>
    <w:rsid w:val="004B3D0B"/>
    <w:rsid w:val="004B4001"/>
    <w:rsid w:val="004B48C5"/>
    <w:rsid w:val="004B4B39"/>
    <w:rsid w:val="004B6EA9"/>
    <w:rsid w:val="004B735F"/>
    <w:rsid w:val="004B77FF"/>
    <w:rsid w:val="004C0BA0"/>
    <w:rsid w:val="004C0F0C"/>
    <w:rsid w:val="004C18BE"/>
    <w:rsid w:val="004C1C90"/>
    <w:rsid w:val="004C49FA"/>
    <w:rsid w:val="004C4C9B"/>
    <w:rsid w:val="004C4EA4"/>
    <w:rsid w:val="004C7C47"/>
    <w:rsid w:val="004D0388"/>
    <w:rsid w:val="004D0478"/>
    <w:rsid w:val="004D0A93"/>
    <w:rsid w:val="004D20F5"/>
    <w:rsid w:val="004D34C0"/>
    <w:rsid w:val="004D34DD"/>
    <w:rsid w:val="004D382B"/>
    <w:rsid w:val="004D3B10"/>
    <w:rsid w:val="004D49D8"/>
    <w:rsid w:val="004D6E8F"/>
    <w:rsid w:val="004D73A7"/>
    <w:rsid w:val="004D7BA3"/>
    <w:rsid w:val="004E1BE8"/>
    <w:rsid w:val="004E3B6D"/>
    <w:rsid w:val="004E3C6A"/>
    <w:rsid w:val="004E46B0"/>
    <w:rsid w:val="004E5024"/>
    <w:rsid w:val="004E5512"/>
    <w:rsid w:val="004E645B"/>
    <w:rsid w:val="004E71DE"/>
    <w:rsid w:val="004F3AC9"/>
    <w:rsid w:val="004F3E60"/>
    <w:rsid w:val="004F46F0"/>
    <w:rsid w:val="004F4F78"/>
    <w:rsid w:val="004F55EC"/>
    <w:rsid w:val="004F5841"/>
    <w:rsid w:val="005013A2"/>
    <w:rsid w:val="0050209F"/>
    <w:rsid w:val="00502B15"/>
    <w:rsid w:val="0050386F"/>
    <w:rsid w:val="00503B71"/>
    <w:rsid w:val="00503D3F"/>
    <w:rsid w:val="005041D5"/>
    <w:rsid w:val="005071D2"/>
    <w:rsid w:val="00510526"/>
    <w:rsid w:val="00510823"/>
    <w:rsid w:val="00511063"/>
    <w:rsid w:val="005113A6"/>
    <w:rsid w:val="0051208D"/>
    <w:rsid w:val="00512AC8"/>
    <w:rsid w:val="00515789"/>
    <w:rsid w:val="00516DA1"/>
    <w:rsid w:val="005173BF"/>
    <w:rsid w:val="005201F1"/>
    <w:rsid w:val="00520ACC"/>
    <w:rsid w:val="00520B0B"/>
    <w:rsid w:val="005212D4"/>
    <w:rsid w:val="00522AA1"/>
    <w:rsid w:val="005230EF"/>
    <w:rsid w:val="0052415B"/>
    <w:rsid w:val="0052533C"/>
    <w:rsid w:val="00526313"/>
    <w:rsid w:val="005266CB"/>
    <w:rsid w:val="00526EBD"/>
    <w:rsid w:val="00527941"/>
    <w:rsid w:val="00527FBD"/>
    <w:rsid w:val="0053052D"/>
    <w:rsid w:val="0053069A"/>
    <w:rsid w:val="005308B0"/>
    <w:rsid w:val="00530E1F"/>
    <w:rsid w:val="00533FCE"/>
    <w:rsid w:val="0053444E"/>
    <w:rsid w:val="005350FA"/>
    <w:rsid w:val="0053510C"/>
    <w:rsid w:val="005352C6"/>
    <w:rsid w:val="005362B4"/>
    <w:rsid w:val="0053633A"/>
    <w:rsid w:val="00536E3A"/>
    <w:rsid w:val="005400DC"/>
    <w:rsid w:val="0054147A"/>
    <w:rsid w:val="00542CCA"/>
    <w:rsid w:val="0054309D"/>
    <w:rsid w:val="00543363"/>
    <w:rsid w:val="005436F3"/>
    <w:rsid w:val="00544451"/>
    <w:rsid w:val="005449D5"/>
    <w:rsid w:val="00544A6C"/>
    <w:rsid w:val="00544C85"/>
    <w:rsid w:val="005458FB"/>
    <w:rsid w:val="005461EC"/>
    <w:rsid w:val="00551427"/>
    <w:rsid w:val="00551C0A"/>
    <w:rsid w:val="00554430"/>
    <w:rsid w:val="00555DCF"/>
    <w:rsid w:val="00555F85"/>
    <w:rsid w:val="00560551"/>
    <w:rsid w:val="00561FE9"/>
    <w:rsid w:val="00562804"/>
    <w:rsid w:val="00562DC7"/>
    <w:rsid w:val="00564093"/>
    <w:rsid w:val="00564F46"/>
    <w:rsid w:val="005659B2"/>
    <w:rsid w:val="00566CB6"/>
    <w:rsid w:val="00567AAC"/>
    <w:rsid w:val="00572A2F"/>
    <w:rsid w:val="00572C28"/>
    <w:rsid w:val="00572D91"/>
    <w:rsid w:val="00574893"/>
    <w:rsid w:val="00575E03"/>
    <w:rsid w:val="00576B9E"/>
    <w:rsid w:val="005774E9"/>
    <w:rsid w:val="00577555"/>
    <w:rsid w:val="005803FA"/>
    <w:rsid w:val="00583A5E"/>
    <w:rsid w:val="005864BB"/>
    <w:rsid w:val="00590CD8"/>
    <w:rsid w:val="00593310"/>
    <w:rsid w:val="005939E4"/>
    <w:rsid w:val="0059593D"/>
    <w:rsid w:val="00595C4D"/>
    <w:rsid w:val="005960D5"/>
    <w:rsid w:val="00597142"/>
    <w:rsid w:val="00597498"/>
    <w:rsid w:val="0059767A"/>
    <w:rsid w:val="00597B28"/>
    <w:rsid w:val="005A0462"/>
    <w:rsid w:val="005A43FC"/>
    <w:rsid w:val="005A6007"/>
    <w:rsid w:val="005A6752"/>
    <w:rsid w:val="005A6DE4"/>
    <w:rsid w:val="005A7236"/>
    <w:rsid w:val="005A7777"/>
    <w:rsid w:val="005B08B3"/>
    <w:rsid w:val="005B0F07"/>
    <w:rsid w:val="005B16D7"/>
    <w:rsid w:val="005B1BB5"/>
    <w:rsid w:val="005B37DB"/>
    <w:rsid w:val="005B3AC2"/>
    <w:rsid w:val="005B439F"/>
    <w:rsid w:val="005B49CC"/>
    <w:rsid w:val="005B52A5"/>
    <w:rsid w:val="005B5BFA"/>
    <w:rsid w:val="005B62FA"/>
    <w:rsid w:val="005B6576"/>
    <w:rsid w:val="005C0395"/>
    <w:rsid w:val="005C09F1"/>
    <w:rsid w:val="005C0B01"/>
    <w:rsid w:val="005C1934"/>
    <w:rsid w:val="005C1CF3"/>
    <w:rsid w:val="005C24A3"/>
    <w:rsid w:val="005C2FE8"/>
    <w:rsid w:val="005C37A8"/>
    <w:rsid w:val="005C3B0D"/>
    <w:rsid w:val="005C4B2D"/>
    <w:rsid w:val="005C5BC2"/>
    <w:rsid w:val="005C72E9"/>
    <w:rsid w:val="005C79F4"/>
    <w:rsid w:val="005D163E"/>
    <w:rsid w:val="005D2986"/>
    <w:rsid w:val="005D2D0B"/>
    <w:rsid w:val="005D33A6"/>
    <w:rsid w:val="005D3D8D"/>
    <w:rsid w:val="005D4199"/>
    <w:rsid w:val="005D4D03"/>
    <w:rsid w:val="005D5292"/>
    <w:rsid w:val="005D5470"/>
    <w:rsid w:val="005D637B"/>
    <w:rsid w:val="005E0829"/>
    <w:rsid w:val="005E0C6F"/>
    <w:rsid w:val="005E14F6"/>
    <w:rsid w:val="005E162C"/>
    <w:rsid w:val="005E26A1"/>
    <w:rsid w:val="005E2D33"/>
    <w:rsid w:val="005E34BF"/>
    <w:rsid w:val="005E46AD"/>
    <w:rsid w:val="005E494F"/>
    <w:rsid w:val="005E5312"/>
    <w:rsid w:val="005E588E"/>
    <w:rsid w:val="005E5F0F"/>
    <w:rsid w:val="005E695B"/>
    <w:rsid w:val="005F0E22"/>
    <w:rsid w:val="005F1547"/>
    <w:rsid w:val="005F1604"/>
    <w:rsid w:val="005F24F4"/>
    <w:rsid w:val="005F2903"/>
    <w:rsid w:val="005F31D7"/>
    <w:rsid w:val="005F3AA3"/>
    <w:rsid w:val="005F537F"/>
    <w:rsid w:val="005F5931"/>
    <w:rsid w:val="005F7D07"/>
    <w:rsid w:val="0060020D"/>
    <w:rsid w:val="00602477"/>
    <w:rsid w:val="00602794"/>
    <w:rsid w:val="00604135"/>
    <w:rsid w:val="006058CB"/>
    <w:rsid w:val="00605ED2"/>
    <w:rsid w:val="00606E54"/>
    <w:rsid w:val="0060733C"/>
    <w:rsid w:val="0061140B"/>
    <w:rsid w:val="00613453"/>
    <w:rsid w:val="0061470B"/>
    <w:rsid w:val="00615D22"/>
    <w:rsid w:val="00616AE1"/>
    <w:rsid w:val="00617F6B"/>
    <w:rsid w:val="0062067C"/>
    <w:rsid w:val="006214AD"/>
    <w:rsid w:val="0062541F"/>
    <w:rsid w:val="00625863"/>
    <w:rsid w:val="006260E5"/>
    <w:rsid w:val="00627B69"/>
    <w:rsid w:val="00631631"/>
    <w:rsid w:val="00633754"/>
    <w:rsid w:val="00635E85"/>
    <w:rsid w:val="00636D8C"/>
    <w:rsid w:val="006371FF"/>
    <w:rsid w:val="00643DD9"/>
    <w:rsid w:val="0064466B"/>
    <w:rsid w:val="00644A75"/>
    <w:rsid w:val="00645B41"/>
    <w:rsid w:val="00646CF1"/>
    <w:rsid w:val="006472A0"/>
    <w:rsid w:val="00651512"/>
    <w:rsid w:val="00653665"/>
    <w:rsid w:val="00653E27"/>
    <w:rsid w:val="00654956"/>
    <w:rsid w:val="00654DE7"/>
    <w:rsid w:val="0065533C"/>
    <w:rsid w:val="00656A9D"/>
    <w:rsid w:val="00656F5E"/>
    <w:rsid w:val="00660D19"/>
    <w:rsid w:val="00662CBC"/>
    <w:rsid w:val="00663A09"/>
    <w:rsid w:val="006673C9"/>
    <w:rsid w:val="0067038D"/>
    <w:rsid w:val="00671A6A"/>
    <w:rsid w:val="006729D2"/>
    <w:rsid w:val="00673F0C"/>
    <w:rsid w:val="00675531"/>
    <w:rsid w:val="00676223"/>
    <w:rsid w:val="00676A38"/>
    <w:rsid w:val="00680098"/>
    <w:rsid w:val="00680957"/>
    <w:rsid w:val="00682CFC"/>
    <w:rsid w:val="00683B13"/>
    <w:rsid w:val="00684C2D"/>
    <w:rsid w:val="00686325"/>
    <w:rsid w:val="00686EC4"/>
    <w:rsid w:val="00687063"/>
    <w:rsid w:val="0069086C"/>
    <w:rsid w:val="00691425"/>
    <w:rsid w:val="00695AF8"/>
    <w:rsid w:val="00695E17"/>
    <w:rsid w:val="00696763"/>
    <w:rsid w:val="00696C78"/>
    <w:rsid w:val="0069734A"/>
    <w:rsid w:val="006A0614"/>
    <w:rsid w:val="006A139A"/>
    <w:rsid w:val="006A1939"/>
    <w:rsid w:val="006A303A"/>
    <w:rsid w:val="006A45A4"/>
    <w:rsid w:val="006A5663"/>
    <w:rsid w:val="006A5C3E"/>
    <w:rsid w:val="006A71CC"/>
    <w:rsid w:val="006B0367"/>
    <w:rsid w:val="006B147C"/>
    <w:rsid w:val="006B1A17"/>
    <w:rsid w:val="006B1E00"/>
    <w:rsid w:val="006B202A"/>
    <w:rsid w:val="006B3AD9"/>
    <w:rsid w:val="006B4802"/>
    <w:rsid w:val="006B5097"/>
    <w:rsid w:val="006B5516"/>
    <w:rsid w:val="006B5D36"/>
    <w:rsid w:val="006B7A09"/>
    <w:rsid w:val="006C42CE"/>
    <w:rsid w:val="006C5486"/>
    <w:rsid w:val="006C592D"/>
    <w:rsid w:val="006C5D93"/>
    <w:rsid w:val="006C74B3"/>
    <w:rsid w:val="006D0796"/>
    <w:rsid w:val="006D17F4"/>
    <w:rsid w:val="006D209C"/>
    <w:rsid w:val="006D3791"/>
    <w:rsid w:val="006D465F"/>
    <w:rsid w:val="006D46A6"/>
    <w:rsid w:val="006D4B56"/>
    <w:rsid w:val="006D5027"/>
    <w:rsid w:val="006D7209"/>
    <w:rsid w:val="006E0637"/>
    <w:rsid w:val="006E11C9"/>
    <w:rsid w:val="006E17E3"/>
    <w:rsid w:val="006E31AE"/>
    <w:rsid w:val="006E4984"/>
    <w:rsid w:val="006E5D66"/>
    <w:rsid w:val="006E5E71"/>
    <w:rsid w:val="006E7EFC"/>
    <w:rsid w:val="006F0152"/>
    <w:rsid w:val="006F0345"/>
    <w:rsid w:val="006F0A6C"/>
    <w:rsid w:val="006F2A05"/>
    <w:rsid w:val="006F32BF"/>
    <w:rsid w:val="006F38F6"/>
    <w:rsid w:val="006F3989"/>
    <w:rsid w:val="006F4219"/>
    <w:rsid w:val="006F4649"/>
    <w:rsid w:val="006F48E2"/>
    <w:rsid w:val="006F4A0B"/>
    <w:rsid w:val="006F55D6"/>
    <w:rsid w:val="006F575A"/>
    <w:rsid w:val="00700449"/>
    <w:rsid w:val="00700A73"/>
    <w:rsid w:val="007015E9"/>
    <w:rsid w:val="00701DF9"/>
    <w:rsid w:val="00702A10"/>
    <w:rsid w:val="0070484E"/>
    <w:rsid w:val="007049E5"/>
    <w:rsid w:val="00704ED8"/>
    <w:rsid w:val="007054F6"/>
    <w:rsid w:val="00705AE8"/>
    <w:rsid w:val="0070601C"/>
    <w:rsid w:val="00706B2A"/>
    <w:rsid w:val="00707008"/>
    <w:rsid w:val="00710993"/>
    <w:rsid w:val="00710AA5"/>
    <w:rsid w:val="00712884"/>
    <w:rsid w:val="0071356B"/>
    <w:rsid w:val="00713C6D"/>
    <w:rsid w:val="00715090"/>
    <w:rsid w:val="00715379"/>
    <w:rsid w:val="0071587A"/>
    <w:rsid w:val="007159EB"/>
    <w:rsid w:val="007160E0"/>
    <w:rsid w:val="00716CDF"/>
    <w:rsid w:val="00716E3F"/>
    <w:rsid w:val="00717CB0"/>
    <w:rsid w:val="00717DE7"/>
    <w:rsid w:val="00720629"/>
    <w:rsid w:val="00720B16"/>
    <w:rsid w:val="007219C5"/>
    <w:rsid w:val="007223FC"/>
    <w:rsid w:val="00722613"/>
    <w:rsid w:val="00723E51"/>
    <w:rsid w:val="00725F23"/>
    <w:rsid w:val="007267EB"/>
    <w:rsid w:val="0072737A"/>
    <w:rsid w:val="00730159"/>
    <w:rsid w:val="00730C0D"/>
    <w:rsid w:val="0073129C"/>
    <w:rsid w:val="00731C60"/>
    <w:rsid w:val="00731D68"/>
    <w:rsid w:val="007339DB"/>
    <w:rsid w:val="007356FC"/>
    <w:rsid w:val="00735A44"/>
    <w:rsid w:val="00735CE3"/>
    <w:rsid w:val="00736DD5"/>
    <w:rsid w:val="00737253"/>
    <w:rsid w:val="0074101E"/>
    <w:rsid w:val="0074150A"/>
    <w:rsid w:val="00741FEC"/>
    <w:rsid w:val="007433D3"/>
    <w:rsid w:val="00743939"/>
    <w:rsid w:val="00743A86"/>
    <w:rsid w:val="00743F1B"/>
    <w:rsid w:val="0074430F"/>
    <w:rsid w:val="007448B9"/>
    <w:rsid w:val="007468E9"/>
    <w:rsid w:val="00746BED"/>
    <w:rsid w:val="00747D71"/>
    <w:rsid w:val="00750288"/>
    <w:rsid w:val="00751BF1"/>
    <w:rsid w:val="00752F14"/>
    <w:rsid w:val="007537F1"/>
    <w:rsid w:val="00756643"/>
    <w:rsid w:val="007567FF"/>
    <w:rsid w:val="00756DA9"/>
    <w:rsid w:val="0075794D"/>
    <w:rsid w:val="007608C8"/>
    <w:rsid w:val="00761696"/>
    <w:rsid w:val="00761834"/>
    <w:rsid w:val="00761D56"/>
    <w:rsid w:val="007620D8"/>
    <w:rsid w:val="00762A26"/>
    <w:rsid w:val="007631A8"/>
    <w:rsid w:val="007641E3"/>
    <w:rsid w:val="0076420A"/>
    <w:rsid w:val="0076492F"/>
    <w:rsid w:val="00764D0F"/>
    <w:rsid w:val="00764ED5"/>
    <w:rsid w:val="007665AE"/>
    <w:rsid w:val="007665E7"/>
    <w:rsid w:val="00767809"/>
    <w:rsid w:val="00773845"/>
    <w:rsid w:val="0077605D"/>
    <w:rsid w:val="00776AC8"/>
    <w:rsid w:val="0077746C"/>
    <w:rsid w:val="007806D6"/>
    <w:rsid w:val="00780896"/>
    <w:rsid w:val="00780E48"/>
    <w:rsid w:val="00780FF2"/>
    <w:rsid w:val="007815A1"/>
    <w:rsid w:val="00783BF6"/>
    <w:rsid w:val="0078501F"/>
    <w:rsid w:val="00785229"/>
    <w:rsid w:val="0079186B"/>
    <w:rsid w:val="007919EE"/>
    <w:rsid w:val="00793312"/>
    <w:rsid w:val="0079391A"/>
    <w:rsid w:val="00794B5C"/>
    <w:rsid w:val="00796A9E"/>
    <w:rsid w:val="00796D05"/>
    <w:rsid w:val="00797687"/>
    <w:rsid w:val="007A0BE3"/>
    <w:rsid w:val="007A1ABD"/>
    <w:rsid w:val="007A25AF"/>
    <w:rsid w:val="007A302A"/>
    <w:rsid w:val="007A30A5"/>
    <w:rsid w:val="007A3335"/>
    <w:rsid w:val="007A462C"/>
    <w:rsid w:val="007A53B6"/>
    <w:rsid w:val="007A5FB9"/>
    <w:rsid w:val="007A664A"/>
    <w:rsid w:val="007A70C6"/>
    <w:rsid w:val="007B0CF1"/>
    <w:rsid w:val="007B11B5"/>
    <w:rsid w:val="007B11D0"/>
    <w:rsid w:val="007B1CB5"/>
    <w:rsid w:val="007B27E9"/>
    <w:rsid w:val="007B2987"/>
    <w:rsid w:val="007B6132"/>
    <w:rsid w:val="007B6A8F"/>
    <w:rsid w:val="007B6E43"/>
    <w:rsid w:val="007B70D3"/>
    <w:rsid w:val="007C1116"/>
    <w:rsid w:val="007C3AA6"/>
    <w:rsid w:val="007C4B93"/>
    <w:rsid w:val="007C4C25"/>
    <w:rsid w:val="007C4EF2"/>
    <w:rsid w:val="007C55D4"/>
    <w:rsid w:val="007C708E"/>
    <w:rsid w:val="007C76DD"/>
    <w:rsid w:val="007D093F"/>
    <w:rsid w:val="007D0BE8"/>
    <w:rsid w:val="007D0D6D"/>
    <w:rsid w:val="007D36CA"/>
    <w:rsid w:val="007D4C02"/>
    <w:rsid w:val="007D510B"/>
    <w:rsid w:val="007D5920"/>
    <w:rsid w:val="007D6496"/>
    <w:rsid w:val="007D6731"/>
    <w:rsid w:val="007D6837"/>
    <w:rsid w:val="007D7001"/>
    <w:rsid w:val="007D782F"/>
    <w:rsid w:val="007D7E87"/>
    <w:rsid w:val="007E0FEC"/>
    <w:rsid w:val="007E1666"/>
    <w:rsid w:val="007E1DC4"/>
    <w:rsid w:val="007E1ECC"/>
    <w:rsid w:val="007E29A8"/>
    <w:rsid w:val="007E2A09"/>
    <w:rsid w:val="007E2A1D"/>
    <w:rsid w:val="007E3676"/>
    <w:rsid w:val="007E40DD"/>
    <w:rsid w:val="007E4D5F"/>
    <w:rsid w:val="007E5A59"/>
    <w:rsid w:val="007E7C73"/>
    <w:rsid w:val="007F0225"/>
    <w:rsid w:val="007F0AC8"/>
    <w:rsid w:val="007F10CE"/>
    <w:rsid w:val="007F167C"/>
    <w:rsid w:val="007F2054"/>
    <w:rsid w:val="007F2066"/>
    <w:rsid w:val="007F2B93"/>
    <w:rsid w:val="007F4005"/>
    <w:rsid w:val="007F64E9"/>
    <w:rsid w:val="007F7EFE"/>
    <w:rsid w:val="007F7F51"/>
    <w:rsid w:val="0080100B"/>
    <w:rsid w:val="00801BBC"/>
    <w:rsid w:val="00802558"/>
    <w:rsid w:val="00802684"/>
    <w:rsid w:val="008032B2"/>
    <w:rsid w:val="00804380"/>
    <w:rsid w:val="00804490"/>
    <w:rsid w:val="00806016"/>
    <w:rsid w:val="00806655"/>
    <w:rsid w:val="00806B2A"/>
    <w:rsid w:val="008071EA"/>
    <w:rsid w:val="00810DA4"/>
    <w:rsid w:val="00813597"/>
    <w:rsid w:val="0081432B"/>
    <w:rsid w:val="00814A29"/>
    <w:rsid w:val="008252B0"/>
    <w:rsid w:val="008259B8"/>
    <w:rsid w:val="00825ADA"/>
    <w:rsid w:val="00825DEA"/>
    <w:rsid w:val="0082667C"/>
    <w:rsid w:val="008269BB"/>
    <w:rsid w:val="00827362"/>
    <w:rsid w:val="008279A8"/>
    <w:rsid w:val="00827E59"/>
    <w:rsid w:val="00831376"/>
    <w:rsid w:val="0083160C"/>
    <w:rsid w:val="0083338A"/>
    <w:rsid w:val="00833923"/>
    <w:rsid w:val="00833DAD"/>
    <w:rsid w:val="0083465D"/>
    <w:rsid w:val="00834CDA"/>
    <w:rsid w:val="00835131"/>
    <w:rsid w:val="008362EF"/>
    <w:rsid w:val="008367C0"/>
    <w:rsid w:val="00840DE1"/>
    <w:rsid w:val="00840F68"/>
    <w:rsid w:val="00843CA3"/>
    <w:rsid w:val="00843EBB"/>
    <w:rsid w:val="008443EB"/>
    <w:rsid w:val="00844E1C"/>
    <w:rsid w:val="00847A9C"/>
    <w:rsid w:val="00850D95"/>
    <w:rsid w:val="00852DCB"/>
    <w:rsid w:val="00855674"/>
    <w:rsid w:val="00855ED4"/>
    <w:rsid w:val="00861F9F"/>
    <w:rsid w:val="0086291A"/>
    <w:rsid w:val="00862D4F"/>
    <w:rsid w:val="00863036"/>
    <w:rsid w:val="008657B6"/>
    <w:rsid w:val="00871456"/>
    <w:rsid w:val="00871856"/>
    <w:rsid w:val="00871CED"/>
    <w:rsid w:val="00872ABA"/>
    <w:rsid w:val="00872FCE"/>
    <w:rsid w:val="00874EBD"/>
    <w:rsid w:val="008761FC"/>
    <w:rsid w:val="0087700A"/>
    <w:rsid w:val="00877D2F"/>
    <w:rsid w:val="008800C1"/>
    <w:rsid w:val="0088062E"/>
    <w:rsid w:val="00881137"/>
    <w:rsid w:val="00882933"/>
    <w:rsid w:val="00883A75"/>
    <w:rsid w:val="00883F98"/>
    <w:rsid w:val="00884396"/>
    <w:rsid w:val="008843FC"/>
    <w:rsid w:val="008862BD"/>
    <w:rsid w:val="008863E8"/>
    <w:rsid w:val="00887A74"/>
    <w:rsid w:val="008917E7"/>
    <w:rsid w:val="00891802"/>
    <w:rsid w:val="008962E9"/>
    <w:rsid w:val="0089653C"/>
    <w:rsid w:val="00896CA9"/>
    <w:rsid w:val="00896DD8"/>
    <w:rsid w:val="008A0DE6"/>
    <w:rsid w:val="008A16A9"/>
    <w:rsid w:val="008A1FF5"/>
    <w:rsid w:val="008A233D"/>
    <w:rsid w:val="008A237E"/>
    <w:rsid w:val="008A3BD1"/>
    <w:rsid w:val="008A447D"/>
    <w:rsid w:val="008A4AF5"/>
    <w:rsid w:val="008A4EFA"/>
    <w:rsid w:val="008A62A5"/>
    <w:rsid w:val="008A7E2E"/>
    <w:rsid w:val="008B266F"/>
    <w:rsid w:val="008B3124"/>
    <w:rsid w:val="008B5749"/>
    <w:rsid w:val="008B6744"/>
    <w:rsid w:val="008B72A5"/>
    <w:rsid w:val="008B7762"/>
    <w:rsid w:val="008B7E82"/>
    <w:rsid w:val="008C0421"/>
    <w:rsid w:val="008C1918"/>
    <w:rsid w:val="008C1A51"/>
    <w:rsid w:val="008C283D"/>
    <w:rsid w:val="008C2A4A"/>
    <w:rsid w:val="008C2F29"/>
    <w:rsid w:val="008C4AD0"/>
    <w:rsid w:val="008C6B30"/>
    <w:rsid w:val="008D3033"/>
    <w:rsid w:val="008D4091"/>
    <w:rsid w:val="008D493B"/>
    <w:rsid w:val="008D4A7C"/>
    <w:rsid w:val="008D51DA"/>
    <w:rsid w:val="008D53A9"/>
    <w:rsid w:val="008D5615"/>
    <w:rsid w:val="008D5C71"/>
    <w:rsid w:val="008D5F0D"/>
    <w:rsid w:val="008D683A"/>
    <w:rsid w:val="008E0359"/>
    <w:rsid w:val="008E05D2"/>
    <w:rsid w:val="008E0805"/>
    <w:rsid w:val="008E0FFB"/>
    <w:rsid w:val="008E25B1"/>
    <w:rsid w:val="008E2B4D"/>
    <w:rsid w:val="008E3094"/>
    <w:rsid w:val="008E3295"/>
    <w:rsid w:val="008E4A5F"/>
    <w:rsid w:val="008E536D"/>
    <w:rsid w:val="008E55EA"/>
    <w:rsid w:val="008E5926"/>
    <w:rsid w:val="008E5AAE"/>
    <w:rsid w:val="008E6C15"/>
    <w:rsid w:val="008E75C5"/>
    <w:rsid w:val="008E7887"/>
    <w:rsid w:val="008E7922"/>
    <w:rsid w:val="008E7E6E"/>
    <w:rsid w:val="008F0671"/>
    <w:rsid w:val="008F1194"/>
    <w:rsid w:val="008F1884"/>
    <w:rsid w:val="008F237A"/>
    <w:rsid w:val="008F2796"/>
    <w:rsid w:val="008F34D3"/>
    <w:rsid w:val="008F3BD8"/>
    <w:rsid w:val="008F603A"/>
    <w:rsid w:val="008F6A2F"/>
    <w:rsid w:val="008F6B5E"/>
    <w:rsid w:val="008F755E"/>
    <w:rsid w:val="008F79D0"/>
    <w:rsid w:val="009008B1"/>
    <w:rsid w:val="00902015"/>
    <w:rsid w:val="00903531"/>
    <w:rsid w:val="00904A65"/>
    <w:rsid w:val="00904E2E"/>
    <w:rsid w:val="00905728"/>
    <w:rsid w:val="00905793"/>
    <w:rsid w:val="00907263"/>
    <w:rsid w:val="009123F6"/>
    <w:rsid w:val="00913E2A"/>
    <w:rsid w:val="0091468D"/>
    <w:rsid w:val="0091475E"/>
    <w:rsid w:val="009163B6"/>
    <w:rsid w:val="00916B61"/>
    <w:rsid w:val="00917091"/>
    <w:rsid w:val="0091716A"/>
    <w:rsid w:val="00917D6C"/>
    <w:rsid w:val="00917ED2"/>
    <w:rsid w:val="00917F42"/>
    <w:rsid w:val="009205E3"/>
    <w:rsid w:val="009217A9"/>
    <w:rsid w:val="00922F29"/>
    <w:rsid w:val="009231E6"/>
    <w:rsid w:val="00924303"/>
    <w:rsid w:val="00924926"/>
    <w:rsid w:val="00924ED9"/>
    <w:rsid w:val="0092594C"/>
    <w:rsid w:val="009277E9"/>
    <w:rsid w:val="0093042C"/>
    <w:rsid w:val="00931316"/>
    <w:rsid w:val="00932818"/>
    <w:rsid w:val="00933086"/>
    <w:rsid w:val="0093478E"/>
    <w:rsid w:val="00934A0F"/>
    <w:rsid w:val="00937ED6"/>
    <w:rsid w:val="009406E7"/>
    <w:rsid w:val="00940B04"/>
    <w:rsid w:val="00944AB3"/>
    <w:rsid w:val="009465F6"/>
    <w:rsid w:val="009469A2"/>
    <w:rsid w:val="00950141"/>
    <w:rsid w:val="00950FC7"/>
    <w:rsid w:val="00951D07"/>
    <w:rsid w:val="00952A3E"/>
    <w:rsid w:val="00953FB3"/>
    <w:rsid w:val="0095455D"/>
    <w:rsid w:val="0095475B"/>
    <w:rsid w:val="0095482D"/>
    <w:rsid w:val="009563AA"/>
    <w:rsid w:val="0096004E"/>
    <w:rsid w:val="009623A4"/>
    <w:rsid w:val="00963229"/>
    <w:rsid w:val="009637F5"/>
    <w:rsid w:val="0096515A"/>
    <w:rsid w:val="0096573E"/>
    <w:rsid w:val="00965C79"/>
    <w:rsid w:val="00966491"/>
    <w:rsid w:val="00966601"/>
    <w:rsid w:val="00967094"/>
    <w:rsid w:val="00970079"/>
    <w:rsid w:val="009700A9"/>
    <w:rsid w:val="009703C9"/>
    <w:rsid w:val="00970A79"/>
    <w:rsid w:val="00973C9C"/>
    <w:rsid w:val="00974726"/>
    <w:rsid w:val="009752BD"/>
    <w:rsid w:val="009758CF"/>
    <w:rsid w:val="00976D44"/>
    <w:rsid w:val="009835C4"/>
    <w:rsid w:val="0098672A"/>
    <w:rsid w:val="00986DB7"/>
    <w:rsid w:val="00987E24"/>
    <w:rsid w:val="00990141"/>
    <w:rsid w:val="00990D6F"/>
    <w:rsid w:val="0099157D"/>
    <w:rsid w:val="00993A67"/>
    <w:rsid w:val="009946F1"/>
    <w:rsid w:val="00994D7F"/>
    <w:rsid w:val="009962A0"/>
    <w:rsid w:val="0099644E"/>
    <w:rsid w:val="00996F8C"/>
    <w:rsid w:val="00997CB3"/>
    <w:rsid w:val="009A0627"/>
    <w:rsid w:val="009A0778"/>
    <w:rsid w:val="009A0F14"/>
    <w:rsid w:val="009A32CB"/>
    <w:rsid w:val="009A44CB"/>
    <w:rsid w:val="009A454D"/>
    <w:rsid w:val="009A472B"/>
    <w:rsid w:val="009A4F50"/>
    <w:rsid w:val="009A5983"/>
    <w:rsid w:val="009A5C14"/>
    <w:rsid w:val="009A7763"/>
    <w:rsid w:val="009A7A9E"/>
    <w:rsid w:val="009A7B95"/>
    <w:rsid w:val="009B05E8"/>
    <w:rsid w:val="009B05F1"/>
    <w:rsid w:val="009B126C"/>
    <w:rsid w:val="009B19B4"/>
    <w:rsid w:val="009B2CF2"/>
    <w:rsid w:val="009B45E7"/>
    <w:rsid w:val="009B493A"/>
    <w:rsid w:val="009B4DE3"/>
    <w:rsid w:val="009B62CB"/>
    <w:rsid w:val="009B6612"/>
    <w:rsid w:val="009B6A55"/>
    <w:rsid w:val="009B778D"/>
    <w:rsid w:val="009C0652"/>
    <w:rsid w:val="009C158C"/>
    <w:rsid w:val="009C196E"/>
    <w:rsid w:val="009C2D0F"/>
    <w:rsid w:val="009C364A"/>
    <w:rsid w:val="009C3B52"/>
    <w:rsid w:val="009C4A6F"/>
    <w:rsid w:val="009C55F9"/>
    <w:rsid w:val="009C6025"/>
    <w:rsid w:val="009C69DB"/>
    <w:rsid w:val="009C6F99"/>
    <w:rsid w:val="009D15B3"/>
    <w:rsid w:val="009D161B"/>
    <w:rsid w:val="009D18A0"/>
    <w:rsid w:val="009D1EF0"/>
    <w:rsid w:val="009D4328"/>
    <w:rsid w:val="009D478F"/>
    <w:rsid w:val="009D479C"/>
    <w:rsid w:val="009D47CA"/>
    <w:rsid w:val="009D4C48"/>
    <w:rsid w:val="009D5125"/>
    <w:rsid w:val="009D545D"/>
    <w:rsid w:val="009D65C9"/>
    <w:rsid w:val="009D705F"/>
    <w:rsid w:val="009D7772"/>
    <w:rsid w:val="009D7E79"/>
    <w:rsid w:val="009E0EA4"/>
    <w:rsid w:val="009E1143"/>
    <w:rsid w:val="009E165F"/>
    <w:rsid w:val="009E26F3"/>
    <w:rsid w:val="009E2925"/>
    <w:rsid w:val="009E409E"/>
    <w:rsid w:val="009E63C4"/>
    <w:rsid w:val="009E7131"/>
    <w:rsid w:val="009F0065"/>
    <w:rsid w:val="009F0651"/>
    <w:rsid w:val="009F0908"/>
    <w:rsid w:val="009F1BCB"/>
    <w:rsid w:val="009F2488"/>
    <w:rsid w:val="009F3650"/>
    <w:rsid w:val="009F428F"/>
    <w:rsid w:val="009F5FB6"/>
    <w:rsid w:val="009F6362"/>
    <w:rsid w:val="009F6E81"/>
    <w:rsid w:val="009F7321"/>
    <w:rsid w:val="009F7667"/>
    <w:rsid w:val="009F7E0C"/>
    <w:rsid w:val="00A00194"/>
    <w:rsid w:val="00A001C6"/>
    <w:rsid w:val="00A00244"/>
    <w:rsid w:val="00A02BF2"/>
    <w:rsid w:val="00A031F9"/>
    <w:rsid w:val="00A042BB"/>
    <w:rsid w:val="00A04A63"/>
    <w:rsid w:val="00A05A0B"/>
    <w:rsid w:val="00A05E0C"/>
    <w:rsid w:val="00A10299"/>
    <w:rsid w:val="00A116C9"/>
    <w:rsid w:val="00A12B43"/>
    <w:rsid w:val="00A12FE6"/>
    <w:rsid w:val="00A14857"/>
    <w:rsid w:val="00A14944"/>
    <w:rsid w:val="00A17F32"/>
    <w:rsid w:val="00A2017E"/>
    <w:rsid w:val="00A2337E"/>
    <w:rsid w:val="00A24A28"/>
    <w:rsid w:val="00A24FA6"/>
    <w:rsid w:val="00A2547A"/>
    <w:rsid w:val="00A261BA"/>
    <w:rsid w:val="00A3367C"/>
    <w:rsid w:val="00A343D4"/>
    <w:rsid w:val="00A370F2"/>
    <w:rsid w:val="00A403A8"/>
    <w:rsid w:val="00A404B2"/>
    <w:rsid w:val="00A406CF"/>
    <w:rsid w:val="00A406D2"/>
    <w:rsid w:val="00A41901"/>
    <w:rsid w:val="00A41B44"/>
    <w:rsid w:val="00A428F3"/>
    <w:rsid w:val="00A431F8"/>
    <w:rsid w:val="00A433CC"/>
    <w:rsid w:val="00A44630"/>
    <w:rsid w:val="00A446D4"/>
    <w:rsid w:val="00A4582E"/>
    <w:rsid w:val="00A466C5"/>
    <w:rsid w:val="00A472C5"/>
    <w:rsid w:val="00A5050B"/>
    <w:rsid w:val="00A50A0F"/>
    <w:rsid w:val="00A50CD1"/>
    <w:rsid w:val="00A513F1"/>
    <w:rsid w:val="00A51902"/>
    <w:rsid w:val="00A528CC"/>
    <w:rsid w:val="00A52EF0"/>
    <w:rsid w:val="00A5472F"/>
    <w:rsid w:val="00A54C4F"/>
    <w:rsid w:val="00A560DE"/>
    <w:rsid w:val="00A565E9"/>
    <w:rsid w:val="00A56F02"/>
    <w:rsid w:val="00A57FD5"/>
    <w:rsid w:val="00A60463"/>
    <w:rsid w:val="00A60D31"/>
    <w:rsid w:val="00A61B87"/>
    <w:rsid w:val="00A62028"/>
    <w:rsid w:val="00A62A2F"/>
    <w:rsid w:val="00A6320B"/>
    <w:rsid w:val="00A6397B"/>
    <w:rsid w:val="00A6444C"/>
    <w:rsid w:val="00A64491"/>
    <w:rsid w:val="00A64CBD"/>
    <w:rsid w:val="00A65141"/>
    <w:rsid w:val="00A6534F"/>
    <w:rsid w:val="00A66DA4"/>
    <w:rsid w:val="00A71053"/>
    <w:rsid w:val="00A71B13"/>
    <w:rsid w:val="00A74126"/>
    <w:rsid w:val="00A742A4"/>
    <w:rsid w:val="00A7441C"/>
    <w:rsid w:val="00A75036"/>
    <w:rsid w:val="00A7606A"/>
    <w:rsid w:val="00A7612D"/>
    <w:rsid w:val="00A7702A"/>
    <w:rsid w:val="00A80332"/>
    <w:rsid w:val="00A80D18"/>
    <w:rsid w:val="00A83402"/>
    <w:rsid w:val="00A84413"/>
    <w:rsid w:val="00A85069"/>
    <w:rsid w:val="00A851D3"/>
    <w:rsid w:val="00A85C99"/>
    <w:rsid w:val="00A86059"/>
    <w:rsid w:val="00A8682A"/>
    <w:rsid w:val="00A877EA"/>
    <w:rsid w:val="00A90434"/>
    <w:rsid w:val="00A90848"/>
    <w:rsid w:val="00A90D5D"/>
    <w:rsid w:val="00A919A8"/>
    <w:rsid w:val="00A94817"/>
    <w:rsid w:val="00A95E04"/>
    <w:rsid w:val="00A9702D"/>
    <w:rsid w:val="00AA0847"/>
    <w:rsid w:val="00AA09CE"/>
    <w:rsid w:val="00AA109A"/>
    <w:rsid w:val="00AA184D"/>
    <w:rsid w:val="00AA21D4"/>
    <w:rsid w:val="00AA3ADF"/>
    <w:rsid w:val="00AA4064"/>
    <w:rsid w:val="00AA4411"/>
    <w:rsid w:val="00AA4945"/>
    <w:rsid w:val="00AA4CB2"/>
    <w:rsid w:val="00AA4D15"/>
    <w:rsid w:val="00AA4F18"/>
    <w:rsid w:val="00AA7124"/>
    <w:rsid w:val="00AA7490"/>
    <w:rsid w:val="00AA7EB9"/>
    <w:rsid w:val="00AB0321"/>
    <w:rsid w:val="00AB21EA"/>
    <w:rsid w:val="00AB29DA"/>
    <w:rsid w:val="00AB2D5C"/>
    <w:rsid w:val="00AB3BFD"/>
    <w:rsid w:val="00AB51C0"/>
    <w:rsid w:val="00AB538D"/>
    <w:rsid w:val="00AB70F7"/>
    <w:rsid w:val="00AC078F"/>
    <w:rsid w:val="00AC12F5"/>
    <w:rsid w:val="00AC2A9D"/>
    <w:rsid w:val="00AC56CE"/>
    <w:rsid w:val="00AC59CF"/>
    <w:rsid w:val="00AC604F"/>
    <w:rsid w:val="00AC71B2"/>
    <w:rsid w:val="00AC7414"/>
    <w:rsid w:val="00AC79C0"/>
    <w:rsid w:val="00AD2321"/>
    <w:rsid w:val="00AD240B"/>
    <w:rsid w:val="00AD2F15"/>
    <w:rsid w:val="00AD34FD"/>
    <w:rsid w:val="00AD4224"/>
    <w:rsid w:val="00AD4E75"/>
    <w:rsid w:val="00AD6DC7"/>
    <w:rsid w:val="00AD74C8"/>
    <w:rsid w:val="00AE047F"/>
    <w:rsid w:val="00AE3181"/>
    <w:rsid w:val="00AE357C"/>
    <w:rsid w:val="00AE4CB1"/>
    <w:rsid w:val="00AE6795"/>
    <w:rsid w:val="00AE6ED6"/>
    <w:rsid w:val="00AE7EDF"/>
    <w:rsid w:val="00AF07F9"/>
    <w:rsid w:val="00AF165B"/>
    <w:rsid w:val="00AF16C9"/>
    <w:rsid w:val="00AF2148"/>
    <w:rsid w:val="00AF3257"/>
    <w:rsid w:val="00AF338A"/>
    <w:rsid w:val="00AF4186"/>
    <w:rsid w:val="00AF449A"/>
    <w:rsid w:val="00AF4AF8"/>
    <w:rsid w:val="00AF59DA"/>
    <w:rsid w:val="00AF64B3"/>
    <w:rsid w:val="00AF72B9"/>
    <w:rsid w:val="00B00021"/>
    <w:rsid w:val="00B01969"/>
    <w:rsid w:val="00B04BED"/>
    <w:rsid w:val="00B05204"/>
    <w:rsid w:val="00B10470"/>
    <w:rsid w:val="00B10AEC"/>
    <w:rsid w:val="00B12515"/>
    <w:rsid w:val="00B1367C"/>
    <w:rsid w:val="00B16963"/>
    <w:rsid w:val="00B1774E"/>
    <w:rsid w:val="00B2044E"/>
    <w:rsid w:val="00B22942"/>
    <w:rsid w:val="00B23368"/>
    <w:rsid w:val="00B234B3"/>
    <w:rsid w:val="00B23C9D"/>
    <w:rsid w:val="00B24FA2"/>
    <w:rsid w:val="00B26121"/>
    <w:rsid w:val="00B266B6"/>
    <w:rsid w:val="00B267B6"/>
    <w:rsid w:val="00B27D31"/>
    <w:rsid w:val="00B30B3D"/>
    <w:rsid w:val="00B30BB7"/>
    <w:rsid w:val="00B3130A"/>
    <w:rsid w:val="00B320FF"/>
    <w:rsid w:val="00B32B9E"/>
    <w:rsid w:val="00B32FB1"/>
    <w:rsid w:val="00B35AFE"/>
    <w:rsid w:val="00B3766B"/>
    <w:rsid w:val="00B37778"/>
    <w:rsid w:val="00B37A12"/>
    <w:rsid w:val="00B40329"/>
    <w:rsid w:val="00B40B8D"/>
    <w:rsid w:val="00B4103B"/>
    <w:rsid w:val="00B42F46"/>
    <w:rsid w:val="00B432A2"/>
    <w:rsid w:val="00B45440"/>
    <w:rsid w:val="00B4580B"/>
    <w:rsid w:val="00B4724A"/>
    <w:rsid w:val="00B53BE1"/>
    <w:rsid w:val="00B5466A"/>
    <w:rsid w:val="00B546E5"/>
    <w:rsid w:val="00B54E07"/>
    <w:rsid w:val="00B565C8"/>
    <w:rsid w:val="00B56CE1"/>
    <w:rsid w:val="00B575ED"/>
    <w:rsid w:val="00B5785B"/>
    <w:rsid w:val="00B57F78"/>
    <w:rsid w:val="00B625E0"/>
    <w:rsid w:val="00B62F9E"/>
    <w:rsid w:val="00B6326B"/>
    <w:rsid w:val="00B64B57"/>
    <w:rsid w:val="00B66F7A"/>
    <w:rsid w:val="00B67ED0"/>
    <w:rsid w:val="00B7010C"/>
    <w:rsid w:val="00B70ABC"/>
    <w:rsid w:val="00B70E53"/>
    <w:rsid w:val="00B71451"/>
    <w:rsid w:val="00B74278"/>
    <w:rsid w:val="00B74705"/>
    <w:rsid w:val="00B74730"/>
    <w:rsid w:val="00B75149"/>
    <w:rsid w:val="00B75F1C"/>
    <w:rsid w:val="00B803D6"/>
    <w:rsid w:val="00B83257"/>
    <w:rsid w:val="00B83A93"/>
    <w:rsid w:val="00B86B21"/>
    <w:rsid w:val="00B87871"/>
    <w:rsid w:val="00B903E3"/>
    <w:rsid w:val="00B911C2"/>
    <w:rsid w:val="00B91DF8"/>
    <w:rsid w:val="00B93396"/>
    <w:rsid w:val="00B93CED"/>
    <w:rsid w:val="00B95300"/>
    <w:rsid w:val="00B9543E"/>
    <w:rsid w:val="00B9594C"/>
    <w:rsid w:val="00B96F03"/>
    <w:rsid w:val="00B9734C"/>
    <w:rsid w:val="00BA0B05"/>
    <w:rsid w:val="00BA1C6F"/>
    <w:rsid w:val="00BA314C"/>
    <w:rsid w:val="00BA6C1F"/>
    <w:rsid w:val="00BA6D21"/>
    <w:rsid w:val="00BB115E"/>
    <w:rsid w:val="00BB1E94"/>
    <w:rsid w:val="00BB57F4"/>
    <w:rsid w:val="00BB64DA"/>
    <w:rsid w:val="00BB7712"/>
    <w:rsid w:val="00BC177D"/>
    <w:rsid w:val="00BC1A41"/>
    <w:rsid w:val="00BC2114"/>
    <w:rsid w:val="00BC2908"/>
    <w:rsid w:val="00BC3FC3"/>
    <w:rsid w:val="00BC49C9"/>
    <w:rsid w:val="00BC5224"/>
    <w:rsid w:val="00BC6BAB"/>
    <w:rsid w:val="00BC6FDF"/>
    <w:rsid w:val="00BC7725"/>
    <w:rsid w:val="00BC7AE4"/>
    <w:rsid w:val="00BC7D79"/>
    <w:rsid w:val="00BC7D81"/>
    <w:rsid w:val="00BD02DD"/>
    <w:rsid w:val="00BD09E2"/>
    <w:rsid w:val="00BD2234"/>
    <w:rsid w:val="00BD4A4B"/>
    <w:rsid w:val="00BD4C27"/>
    <w:rsid w:val="00BD626E"/>
    <w:rsid w:val="00BD6E92"/>
    <w:rsid w:val="00BD7A22"/>
    <w:rsid w:val="00BE05BB"/>
    <w:rsid w:val="00BE0F25"/>
    <w:rsid w:val="00BE207E"/>
    <w:rsid w:val="00BE274E"/>
    <w:rsid w:val="00BE2B1B"/>
    <w:rsid w:val="00BE336C"/>
    <w:rsid w:val="00BE3FEB"/>
    <w:rsid w:val="00BE4C01"/>
    <w:rsid w:val="00BE4D2C"/>
    <w:rsid w:val="00BE74DF"/>
    <w:rsid w:val="00BE7988"/>
    <w:rsid w:val="00BE7F6B"/>
    <w:rsid w:val="00BF0382"/>
    <w:rsid w:val="00BF082E"/>
    <w:rsid w:val="00BF0FC4"/>
    <w:rsid w:val="00BF1E0A"/>
    <w:rsid w:val="00BF27E9"/>
    <w:rsid w:val="00BF2D62"/>
    <w:rsid w:val="00BF4212"/>
    <w:rsid w:val="00BF694E"/>
    <w:rsid w:val="00BF6F76"/>
    <w:rsid w:val="00C02978"/>
    <w:rsid w:val="00C034A9"/>
    <w:rsid w:val="00C03859"/>
    <w:rsid w:val="00C03DBF"/>
    <w:rsid w:val="00C04FA0"/>
    <w:rsid w:val="00C05E01"/>
    <w:rsid w:val="00C05E42"/>
    <w:rsid w:val="00C06075"/>
    <w:rsid w:val="00C063F1"/>
    <w:rsid w:val="00C078BD"/>
    <w:rsid w:val="00C13805"/>
    <w:rsid w:val="00C13FCB"/>
    <w:rsid w:val="00C15CA6"/>
    <w:rsid w:val="00C16807"/>
    <w:rsid w:val="00C2025F"/>
    <w:rsid w:val="00C214FA"/>
    <w:rsid w:val="00C2167D"/>
    <w:rsid w:val="00C21BCC"/>
    <w:rsid w:val="00C224D4"/>
    <w:rsid w:val="00C228FA"/>
    <w:rsid w:val="00C23390"/>
    <w:rsid w:val="00C23C07"/>
    <w:rsid w:val="00C2403A"/>
    <w:rsid w:val="00C24CC2"/>
    <w:rsid w:val="00C250F4"/>
    <w:rsid w:val="00C260F7"/>
    <w:rsid w:val="00C266D3"/>
    <w:rsid w:val="00C266DA"/>
    <w:rsid w:val="00C26FE9"/>
    <w:rsid w:val="00C27941"/>
    <w:rsid w:val="00C27BD3"/>
    <w:rsid w:val="00C27D03"/>
    <w:rsid w:val="00C31095"/>
    <w:rsid w:val="00C31607"/>
    <w:rsid w:val="00C32321"/>
    <w:rsid w:val="00C32332"/>
    <w:rsid w:val="00C349F0"/>
    <w:rsid w:val="00C34A1E"/>
    <w:rsid w:val="00C34C4A"/>
    <w:rsid w:val="00C3720B"/>
    <w:rsid w:val="00C41423"/>
    <w:rsid w:val="00C41D5D"/>
    <w:rsid w:val="00C43335"/>
    <w:rsid w:val="00C4334F"/>
    <w:rsid w:val="00C44253"/>
    <w:rsid w:val="00C4434A"/>
    <w:rsid w:val="00C44974"/>
    <w:rsid w:val="00C44E9E"/>
    <w:rsid w:val="00C45259"/>
    <w:rsid w:val="00C46098"/>
    <w:rsid w:val="00C46439"/>
    <w:rsid w:val="00C46750"/>
    <w:rsid w:val="00C46B32"/>
    <w:rsid w:val="00C47A26"/>
    <w:rsid w:val="00C50E1F"/>
    <w:rsid w:val="00C516EC"/>
    <w:rsid w:val="00C517E3"/>
    <w:rsid w:val="00C52DA5"/>
    <w:rsid w:val="00C53DC9"/>
    <w:rsid w:val="00C54100"/>
    <w:rsid w:val="00C563AB"/>
    <w:rsid w:val="00C569A6"/>
    <w:rsid w:val="00C571A9"/>
    <w:rsid w:val="00C57A73"/>
    <w:rsid w:val="00C615A7"/>
    <w:rsid w:val="00C616BF"/>
    <w:rsid w:val="00C62C5D"/>
    <w:rsid w:val="00C62FD6"/>
    <w:rsid w:val="00C64873"/>
    <w:rsid w:val="00C64E82"/>
    <w:rsid w:val="00C65374"/>
    <w:rsid w:val="00C65A0A"/>
    <w:rsid w:val="00C66628"/>
    <w:rsid w:val="00C734C0"/>
    <w:rsid w:val="00C73966"/>
    <w:rsid w:val="00C7422F"/>
    <w:rsid w:val="00C751BF"/>
    <w:rsid w:val="00C7651A"/>
    <w:rsid w:val="00C77280"/>
    <w:rsid w:val="00C7772C"/>
    <w:rsid w:val="00C812AA"/>
    <w:rsid w:val="00C81AD1"/>
    <w:rsid w:val="00C83111"/>
    <w:rsid w:val="00C84265"/>
    <w:rsid w:val="00C84ED5"/>
    <w:rsid w:val="00C9070B"/>
    <w:rsid w:val="00C93E22"/>
    <w:rsid w:val="00C94791"/>
    <w:rsid w:val="00C955DC"/>
    <w:rsid w:val="00C96465"/>
    <w:rsid w:val="00C96D0A"/>
    <w:rsid w:val="00CA001B"/>
    <w:rsid w:val="00CA011A"/>
    <w:rsid w:val="00CA01AD"/>
    <w:rsid w:val="00CA0417"/>
    <w:rsid w:val="00CA0D73"/>
    <w:rsid w:val="00CA1A52"/>
    <w:rsid w:val="00CA2625"/>
    <w:rsid w:val="00CA269C"/>
    <w:rsid w:val="00CA3024"/>
    <w:rsid w:val="00CA3E46"/>
    <w:rsid w:val="00CA4AE1"/>
    <w:rsid w:val="00CA5475"/>
    <w:rsid w:val="00CA6FE3"/>
    <w:rsid w:val="00CA7880"/>
    <w:rsid w:val="00CB0D43"/>
    <w:rsid w:val="00CB19DA"/>
    <w:rsid w:val="00CB1BF5"/>
    <w:rsid w:val="00CB2170"/>
    <w:rsid w:val="00CB3AF4"/>
    <w:rsid w:val="00CB3C64"/>
    <w:rsid w:val="00CB3F45"/>
    <w:rsid w:val="00CB40A0"/>
    <w:rsid w:val="00CB44F6"/>
    <w:rsid w:val="00CB51FF"/>
    <w:rsid w:val="00CB6B46"/>
    <w:rsid w:val="00CB77CB"/>
    <w:rsid w:val="00CB7C81"/>
    <w:rsid w:val="00CC0334"/>
    <w:rsid w:val="00CC1692"/>
    <w:rsid w:val="00CC1B8B"/>
    <w:rsid w:val="00CC1DF5"/>
    <w:rsid w:val="00CC3A59"/>
    <w:rsid w:val="00CC4253"/>
    <w:rsid w:val="00CC4804"/>
    <w:rsid w:val="00CC5133"/>
    <w:rsid w:val="00CC51CA"/>
    <w:rsid w:val="00CC5F27"/>
    <w:rsid w:val="00CC63FE"/>
    <w:rsid w:val="00CC6760"/>
    <w:rsid w:val="00CC7437"/>
    <w:rsid w:val="00CD1841"/>
    <w:rsid w:val="00CD20E1"/>
    <w:rsid w:val="00CD2ABD"/>
    <w:rsid w:val="00CD3BBB"/>
    <w:rsid w:val="00CD3C54"/>
    <w:rsid w:val="00CE106C"/>
    <w:rsid w:val="00CE3521"/>
    <w:rsid w:val="00CE3BC2"/>
    <w:rsid w:val="00CE5723"/>
    <w:rsid w:val="00CE6ED8"/>
    <w:rsid w:val="00CE74C3"/>
    <w:rsid w:val="00CF0EFF"/>
    <w:rsid w:val="00CF1168"/>
    <w:rsid w:val="00CF1C88"/>
    <w:rsid w:val="00CF3FC7"/>
    <w:rsid w:val="00CF4077"/>
    <w:rsid w:val="00CF4841"/>
    <w:rsid w:val="00CF5493"/>
    <w:rsid w:val="00CF67D8"/>
    <w:rsid w:val="00CF694E"/>
    <w:rsid w:val="00CF6BF4"/>
    <w:rsid w:val="00CF7DE9"/>
    <w:rsid w:val="00D01398"/>
    <w:rsid w:val="00D0189D"/>
    <w:rsid w:val="00D04528"/>
    <w:rsid w:val="00D050BA"/>
    <w:rsid w:val="00D05E32"/>
    <w:rsid w:val="00D06FC6"/>
    <w:rsid w:val="00D106A3"/>
    <w:rsid w:val="00D11CE7"/>
    <w:rsid w:val="00D12281"/>
    <w:rsid w:val="00D14D03"/>
    <w:rsid w:val="00D15CD5"/>
    <w:rsid w:val="00D15E15"/>
    <w:rsid w:val="00D160C0"/>
    <w:rsid w:val="00D174F0"/>
    <w:rsid w:val="00D175B7"/>
    <w:rsid w:val="00D17707"/>
    <w:rsid w:val="00D20C87"/>
    <w:rsid w:val="00D21DD1"/>
    <w:rsid w:val="00D2772F"/>
    <w:rsid w:val="00D3079F"/>
    <w:rsid w:val="00D30C5E"/>
    <w:rsid w:val="00D3100A"/>
    <w:rsid w:val="00D312EB"/>
    <w:rsid w:val="00D3348F"/>
    <w:rsid w:val="00D3413F"/>
    <w:rsid w:val="00D3483B"/>
    <w:rsid w:val="00D3497A"/>
    <w:rsid w:val="00D373B0"/>
    <w:rsid w:val="00D40C75"/>
    <w:rsid w:val="00D40F22"/>
    <w:rsid w:val="00D4142C"/>
    <w:rsid w:val="00D42227"/>
    <w:rsid w:val="00D4229B"/>
    <w:rsid w:val="00D42F0B"/>
    <w:rsid w:val="00D42F78"/>
    <w:rsid w:val="00D43A3F"/>
    <w:rsid w:val="00D45C32"/>
    <w:rsid w:val="00D462AD"/>
    <w:rsid w:val="00D46E69"/>
    <w:rsid w:val="00D46FF7"/>
    <w:rsid w:val="00D47AD5"/>
    <w:rsid w:val="00D518C3"/>
    <w:rsid w:val="00D51C09"/>
    <w:rsid w:val="00D532C6"/>
    <w:rsid w:val="00D5426B"/>
    <w:rsid w:val="00D55932"/>
    <w:rsid w:val="00D5599A"/>
    <w:rsid w:val="00D55B21"/>
    <w:rsid w:val="00D569AD"/>
    <w:rsid w:val="00D605E5"/>
    <w:rsid w:val="00D62A8B"/>
    <w:rsid w:val="00D63043"/>
    <w:rsid w:val="00D63B87"/>
    <w:rsid w:val="00D67843"/>
    <w:rsid w:val="00D7037D"/>
    <w:rsid w:val="00D71595"/>
    <w:rsid w:val="00D71B33"/>
    <w:rsid w:val="00D72122"/>
    <w:rsid w:val="00D72158"/>
    <w:rsid w:val="00D721A5"/>
    <w:rsid w:val="00D740F4"/>
    <w:rsid w:val="00D75943"/>
    <w:rsid w:val="00D802FD"/>
    <w:rsid w:val="00D833A1"/>
    <w:rsid w:val="00D847A7"/>
    <w:rsid w:val="00D84A02"/>
    <w:rsid w:val="00D869C5"/>
    <w:rsid w:val="00D932E1"/>
    <w:rsid w:val="00D937A6"/>
    <w:rsid w:val="00D94A5A"/>
    <w:rsid w:val="00D97721"/>
    <w:rsid w:val="00D97B6A"/>
    <w:rsid w:val="00DA0427"/>
    <w:rsid w:val="00DA05B7"/>
    <w:rsid w:val="00DA127D"/>
    <w:rsid w:val="00DA266F"/>
    <w:rsid w:val="00DA26A7"/>
    <w:rsid w:val="00DA2928"/>
    <w:rsid w:val="00DA30E8"/>
    <w:rsid w:val="00DA3AE2"/>
    <w:rsid w:val="00DA3B33"/>
    <w:rsid w:val="00DA42A3"/>
    <w:rsid w:val="00DA5B4D"/>
    <w:rsid w:val="00DA7075"/>
    <w:rsid w:val="00DA74A2"/>
    <w:rsid w:val="00DB1B33"/>
    <w:rsid w:val="00DB6650"/>
    <w:rsid w:val="00DB6664"/>
    <w:rsid w:val="00DB73FB"/>
    <w:rsid w:val="00DB7CD4"/>
    <w:rsid w:val="00DC0DBE"/>
    <w:rsid w:val="00DC2BD5"/>
    <w:rsid w:val="00DC429D"/>
    <w:rsid w:val="00DC4ACC"/>
    <w:rsid w:val="00DC62D9"/>
    <w:rsid w:val="00DC6E17"/>
    <w:rsid w:val="00DC6F8F"/>
    <w:rsid w:val="00DD26B7"/>
    <w:rsid w:val="00DD35D4"/>
    <w:rsid w:val="00DD4A1A"/>
    <w:rsid w:val="00DD4DCA"/>
    <w:rsid w:val="00DD5001"/>
    <w:rsid w:val="00DD5181"/>
    <w:rsid w:val="00DD5CCB"/>
    <w:rsid w:val="00DD6003"/>
    <w:rsid w:val="00DD7A51"/>
    <w:rsid w:val="00DD7B1D"/>
    <w:rsid w:val="00DE1A4C"/>
    <w:rsid w:val="00DE1EC5"/>
    <w:rsid w:val="00DE285A"/>
    <w:rsid w:val="00DE2F3F"/>
    <w:rsid w:val="00DE3AB1"/>
    <w:rsid w:val="00DE505B"/>
    <w:rsid w:val="00DE5417"/>
    <w:rsid w:val="00DE5630"/>
    <w:rsid w:val="00DE7227"/>
    <w:rsid w:val="00DE76FC"/>
    <w:rsid w:val="00DF136E"/>
    <w:rsid w:val="00DF2934"/>
    <w:rsid w:val="00DF3789"/>
    <w:rsid w:val="00DF3F22"/>
    <w:rsid w:val="00DF4241"/>
    <w:rsid w:val="00DF45B4"/>
    <w:rsid w:val="00DF4BAB"/>
    <w:rsid w:val="00DF5D14"/>
    <w:rsid w:val="00DF5E0F"/>
    <w:rsid w:val="00DF608E"/>
    <w:rsid w:val="00DF6CC5"/>
    <w:rsid w:val="00DF6FF1"/>
    <w:rsid w:val="00DF76E0"/>
    <w:rsid w:val="00E0139A"/>
    <w:rsid w:val="00E015A9"/>
    <w:rsid w:val="00E02883"/>
    <w:rsid w:val="00E03889"/>
    <w:rsid w:val="00E04029"/>
    <w:rsid w:val="00E04242"/>
    <w:rsid w:val="00E06496"/>
    <w:rsid w:val="00E06F81"/>
    <w:rsid w:val="00E0785F"/>
    <w:rsid w:val="00E10861"/>
    <w:rsid w:val="00E10E63"/>
    <w:rsid w:val="00E120BC"/>
    <w:rsid w:val="00E1376C"/>
    <w:rsid w:val="00E15635"/>
    <w:rsid w:val="00E16BEE"/>
    <w:rsid w:val="00E17373"/>
    <w:rsid w:val="00E21B02"/>
    <w:rsid w:val="00E23869"/>
    <w:rsid w:val="00E251B1"/>
    <w:rsid w:val="00E26156"/>
    <w:rsid w:val="00E27323"/>
    <w:rsid w:val="00E3099D"/>
    <w:rsid w:val="00E333FB"/>
    <w:rsid w:val="00E3345C"/>
    <w:rsid w:val="00E34598"/>
    <w:rsid w:val="00E36150"/>
    <w:rsid w:val="00E36F7B"/>
    <w:rsid w:val="00E37DF6"/>
    <w:rsid w:val="00E40778"/>
    <w:rsid w:val="00E4174E"/>
    <w:rsid w:val="00E41FE9"/>
    <w:rsid w:val="00E4501A"/>
    <w:rsid w:val="00E4586E"/>
    <w:rsid w:val="00E45DEB"/>
    <w:rsid w:val="00E464B9"/>
    <w:rsid w:val="00E46BFA"/>
    <w:rsid w:val="00E477BE"/>
    <w:rsid w:val="00E47B62"/>
    <w:rsid w:val="00E51517"/>
    <w:rsid w:val="00E51F74"/>
    <w:rsid w:val="00E52E39"/>
    <w:rsid w:val="00E54533"/>
    <w:rsid w:val="00E55868"/>
    <w:rsid w:val="00E561EB"/>
    <w:rsid w:val="00E60C14"/>
    <w:rsid w:val="00E61815"/>
    <w:rsid w:val="00E65D86"/>
    <w:rsid w:val="00E66967"/>
    <w:rsid w:val="00E67E1C"/>
    <w:rsid w:val="00E70E2A"/>
    <w:rsid w:val="00E72C1A"/>
    <w:rsid w:val="00E74BBE"/>
    <w:rsid w:val="00E763CD"/>
    <w:rsid w:val="00E76A0F"/>
    <w:rsid w:val="00E7711B"/>
    <w:rsid w:val="00E807D4"/>
    <w:rsid w:val="00E8114F"/>
    <w:rsid w:val="00E817AA"/>
    <w:rsid w:val="00E828F9"/>
    <w:rsid w:val="00E82B64"/>
    <w:rsid w:val="00E83E08"/>
    <w:rsid w:val="00E850A3"/>
    <w:rsid w:val="00E8528B"/>
    <w:rsid w:val="00E859BA"/>
    <w:rsid w:val="00E86A15"/>
    <w:rsid w:val="00E86C41"/>
    <w:rsid w:val="00E87034"/>
    <w:rsid w:val="00E870B0"/>
    <w:rsid w:val="00E90733"/>
    <w:rsid w:val="00E90F26"/>
    <w:rsid w:val="00E92A06"/>
    <w:rsid w:val="00E931A2"/>
    <w:rsid w:val="00E93D9A"/>
    <w:rsid w:val="00E93F41"/>
    <w:rsid w:val="00E94BA3"/>
    <w:rsid w:val="00E96340"/>
    <w:rsid w:val="00EA2604"/>
    <w:rsid w:val="00EA26A5"/>
    <w:rsid w:val="00EA38D5"/>
    <w:rsid w:val="00EA4363"/>
    <w:rsid w:val="00EA5409"/>
    <w:rsid w:val="00EA566B"/>
    <w:rsid w:val="00EA5F10"/>
    <w:rsid w:val="00EA5F30"/>
    <w:rsid w:val="00EA6E75"/>
    <w:rsid w:val="00EA6EA0"/>
    <w:rsid w:val="00EA6F59"/>
    <w:rsid w:val="00EA6FED"/>
    <w:rsid w:val="00EA789A"/>
    <w:rsid w:val="00EA7F85"/>
    <w:rsid w:val="00EB219C"/>
    <w:rsid w:val="00EB321E"/>
    <w:rsid w:val="00EB5A57"/>
    <w:rsid w:val="00EB62A2"/>
    <w:rsid w:val="00EB64FC"/>
    <w:rsid w:val="00EB7B3E"/>
    <w:rsid w:val="00EC0FC7"/>
    <w:rsid w:val="00EC3466"/>
    <w:rsid w:val="00EC37C6"/>
    <w:rsid w:val="00EC38C9"/>
    <w:rsid w:val="00EC3CEA"/>
    <w:rsid w:val="00EC4F16"/>
    <w:rsid w:val="00EC5998"/>
    <w:rsid w:val="00EC6291"/>
    <w:rsid w:val="00EC744B"/>
    <w:rsid w:val="00EC778D"/>
    <w:rsid w:val="00EC7B5A"/>
    <w:rsid w:val="00ED1151"/>
    <w:rsid w:val="00ED1573"/>
    <w:rsid w:val="00ED1966"/>
    <w:rsid w:val="00ED1D0F"/>
    <w:rsid w:val="00ED419B"/>
    <w:rsid w:val="00ED4DA5"/>
    <w:rsid w:val="00ED5AAA"/>
    <w:rsid w:val="00ED5AF3"/>
    <w:rsid w:val="00ED6E55"/>
    <w:rsid w:val="00ED71E9"/>
    <w:rsid w:val="00ED7419"/>
    <w:rsid w:val="00EE050F"/>
    <w:rsid w:val="00EE081A"/>
    <w:rsid w:val="00EE1EB5"/>
    <w:rsid w:val="00EE243B"/>
    <w:rsid w:val="00EE60DB"/>
    <w:rsid w:val="00EE7E38"/>
    <w:rsid w:val="00EE7EEA"/>
    <w:rsid w:val="00EF1D7E"/>
    <w:rsid w:val="00EF2533"/>
    <w:rsid w:val="00EF277C"/>
    <w:rsid w:val="00EF2D5D"/>
    <w:rsid w:val="00EF39FC"/>
    <w:rsid w:val="00EF449C"/>
    <w:rsid w:val="00EF4CEE"/>
    <w:rsid w:val="00EF54DB"/>
    <w:rsid w:val="00EF5638"/>
    <w:rsid w:val="00EF6801"/>
    <w:rsid w:val="00EF7890"/>
    <w:rsid w:val="00EF7C0F"/>
    <w:rsid w:val="00EF7F09"/>
    <w:rsid w:val="00F016CA"/>
    <w:rsid w:val="00F01BF9"/>
    <w:rsid w:val="00F01E4F"/>
    <w:rsid w:val="00F02C3D"/>
    <w:rsid w:val="00F04143"/>
    <w:rsid w:val="00F0482C"/>
    <w:rsid w:val="00F05994"/>
    <w:rsid w:val="00F07279"/>
    <w:rsid w:val="00F0740D"/>
    <w:rsid w:val="00F07750"/>
    <w:rsid w:val="00F07756"/>
    <w:rsid w:val="00F07780"/>
    <w:rsid w:val="00F106C0"/>
    <w:rsid w:val="00F10988"/>
    <w:rsid w:val="00F10A7A"/>
    <w:rsid w:val="00F10A86"/>
    <w:rsid w:val="00F11550"/>
    <w:rsid w:val="00F12149"/>
    <w:rsid w:val="00F12E25"/>
    <w:rsid w:val="00F13587"/>
    <w:rsid w:val="00F16387"/>
    <w:rsid w:val="00F2038F"/>
    <w:rsid w:val="00F203C7"/>
    <w:rsid w:val="00F20E47"/>
    <w:rsid w:val="00F210E0"/>
    <w:rsid w:val="00F21646"/>
    <w:rsid w:val="00F21917"/>
    <w:rsid w:val="00F27A4B"/>
    <w:rsid w:val="00F27BB1"/>
    <w:rsid w:val="00F31BEE"/>
    <w:rsid w:val="00F32B0E"/>
    <w:rsid w:val="00F33DC4"/>
    <w:rsid w:val="00F34495"/>
    <w:rsid w:val="00F35946"/>
    <w:rsid w:val="00F359C0"/>
    <w:rsid w:val="00F37DBE"/>
    <w:rsid w:val="00F40203"/>
    <w:rsid w:val="00F40E32"/>
    <w:rsid w:val="00F421EA"/>
    <w:rsid w:val="00F430AC"/>
    <w:rsid w:val="00F44E9D"/>
    <w:rsid w:val="00F462D5"/>
    <w:rsid w:val="00F46975"/>
    <w:rsid w:val="00F477B9"/>
    <w:rsid w:val="00F50794"/>
    <w:rsid w:val="00F516B5"/>
    <w:rsid w:val="00F53604"/>
    <w:rsid w:val="00F54A39"/>
    <w:rsid w:val="00F54B2D"/>
    <w:rsid w:val="00F54BBB"/>
    <w:rsid w:val="00F55625"/>
    <w:rsid w:val="00F55FAE"/>
    <w:rsid w:val="00F571C3"/>
    <w:rsid w:val="00F60171"/>
    <w:rsid w:val="00F603C9"/>
    <w:rsid w:val="00F6086F"/>
    <w:rsid w:val="00F613FA"/>
    <w:rsid w:val="00F6631F"/>
    <w:rsid w:val="00F6634B"/>
    <w:rsid w:val="00F7059C"/>
    <w:rsid w:val="00F72112"/>
    <w:rsid w:val="00F723D6"/>
    <w:rsid w:val="00F724AB"/>
    <w:rsid w:val="00F7325B"/>
    <w:rsid w:val="00F7338C"/>
    <w:rsid w:val="00F77E87"/>
    <w:rsid w:val="00F806A9"/>
    <w:rsid w:val="00F81620"/>
    <w:rsid w:val="00F8217F"/>
    <w:rsid w:val="00F83113"/>
    <w:rsid w:val="00F83C22"/>
    <w:rsid w:val="00F84521"/>
    <w:rsid w:val="00F84BDC"/>
    <w:rsid w:val="00F86B61"/>
    <w:rsid w:val="00F86CF5"/>
    <w:rsid w:val="00F87451"/>
    <w:rsid w:val="00F874EE"/>
    <w:rsid w:val="00F906AB"/>
    <w:rsid w:val="00F91766"/>
    <w:rsid w:val="00F91A6E"/>
    <w:rsid w:val="00F924B3"/>
    <w:rsid w:val="00F9355B"/>
    <w:rsid w:val="00F96B7D"/>
    <w:rsid w:val="00F96F74"/>
    <w:rsid w:val="00FA0537"/>
    <w:rsid w:val="00FA0F24"/>
    <w:rsid w:val="00FA1D08"/>
    <w:rsid w:val="00FA25EA"/>
    <w:rsid w:val="00FA2ECA"/>
    <w:rsid w:val="00FA2FA8"/>
    <w:rsid w:val="00FA5F04"/>
    <w:rsid w:val="00FA65E5"/>
    <w:rsid w:val="00FA65E6"/>
    <w:rsid w:val="00FA6A63"/>
    <w:rsid w:val="00FB1348"/>
    <w:rsid w:val="00FB1EA0"/>
    <w:rsid w:val="00FB2144"/>
    <w:rsid w:val="00FB2DA4"/>
    <w:rsid w:val="00FB39B1"/>
    <w:rsid w:val="00FB45C2"/>
    <w:rsid w:val="00FB6B51"/>
    <w:rsid w:val="00FB7A2C"/>
    <w:rsid w:val="00FC1C91"/>
    <w:rsid w:val="00FC2786"/>
    <w:rsid w:val="00FC36CB"/>
    <w:rsid w:val="00FC3779"/>
    <w:rsid w:val="00FC400D"/>
    <w:rsid w:val="00FC58AA"/>
    <w:rsid w:val="00FC6359"/>
    <w:rsid w:val="00FC6F54"/>
    <w:rsid w:val="00FC74ED"/>
    <w:rsid w:val="00FC7979"/>
    <w:rsid w:val="00FC7CE2"/>
    <w:rsid w:val="00FD1489"/>
    <w:rsid w:val="00FD15A5"/>
    <w:rsid w:val="00FD2169"/>
    <w:rsid w:val="00FD245E"/>
    <w:rsid w:val="00FD24D9"/>
    <w:rsid w:val="00FD2B4A"/>
    <w:rsid w:val="00FD43CA"/>
    <w:rsid w:val="00FD4B6C"/>
    <w:rsid w:val="00FD6225"/>
    <w:rsid w:val="00FD760A"/>
    <w:rsid w:val="00FD7787"/>
    <w:rsid w:val="00FD7C6C"/>
    <w:rsid w:val="00FE01F1"/>
    <w:rsid w:val="00FE1A5C"/>
    <w:rsid w:val="00FE1CB9"/>
    <w:rsid w:val="00FE4FE0"/>
    <w:rsid w:val="00FE54A8"/>
    <w:rsid w:val="00FE6741"/>
    <w:rsid w:val="00FE6B1A"/>
    <w:rsid w:val="00FF06F9"/>
    <w:rsid w:val="00FF0FB4"/>
    <w:rsid w:val="00FF1A88"/>
    <w:rsid w:val="00FF260E"/>
    <w:rsid w:val="00FF2B2A"/>
    <w:rsid w:val="00FF2B97"/>
    <w:rsid w:val="00FF47D8"/>
    <w:rsid w:val="00FF4EE6"/>
    <w:rsid w:val="00FF683E"/>
    <w:rsid w:val="00FF7E53"/>
    <w:rsid w:val="01017C4C"/>
    <w:rsid w:val="01125275"/>
    <w:rsid w:val="01BD44F5"/>
    <w:rsid w:val="02437D0C"/>
    <w:rsid w:val="039E0B4E"/>
    <w:rsid w:val="044F5401"/>
    <w:rsid w:val="04825F32"/>
    <w:rsid w:val="048B3EF4"/>
    <w:rsid w:val="048C3744"/>
    <w:rsid w:val="04AD4C6B"/>
    <w:rsid w:val="04AD6172"/>
    <w:rsid w:val="051E5CB0"/>
    <w:rsid w:val="05C24554"/>
    <w:rsid w:val="05E565EA"/>
    <w:rsid w:val="061606D5"/>
    <w:rsid w:val="06163E98"/>
    <w:rsid w:val="067C4002"/>
    <w:rsid w:val="071C38A8"/>
    <w:rsid w:val="07264310"/>
    <w:rsid w:val="074B4FA1"/>
    <w:rsid w:val="07731EDA"/>
    <w:rsid w:val="084B6744"/>
    <w:rsid w:val="08F80683"/>
    <w:rsid w:val="0A173570"/>
    <w:rsid w:val="0B707790"/>
    <w:rsid w:val="0B721E65"/>
    <w:rsid w:val="0C45445B"/>
    <w:rsid w:val="0C944AE0"/>
    <w:rsid w:val="0C973E26"/>
    <w:rsid w:val="0DAF4280"/>
    <w:rsid w:val="0F654FB0"/>
    <w:rsid w:val="100F298C"/>
    <w:rsid w:val="109B7D77"/>
    <w:rsid w:val="10E55ACF"/>
    <w:rsid w:val="11060FA2"/>
    <w:rsid w:val="11901742"/>
    <w:rsid w:val="11EC350B"/>
    <w:rsid w:val="13A4655C"/>
    <w:rsid w:val="13EB4DC2"/>
    <w:rsid w:val="149E4339"/>
    <w:rsid w:val="158E7E44"/>
    <w:rsid w:val="15CF287D"/>
    <w:rsid w:val="16D34A53"/>
    <w:rsid w:val="175F5C40"/>
    <w:rsid w:val="18485B9A"/>
    <w:rsid w:val="192B2CC4"/>
    <w:rsid w:val="1B081AAC"/>
    <w:rsid w:val="1B1644A1"/>
    <w:rsid w:val="1B5015DA"/>
    <w:rsid w:val="1CBE5993"/>
    <w:rsid w:val="1EAE1EFC"/>
    <w:rsid w:val="1F5E32BF"/>
    <w:rsid w:val="208C27F0"/>
    <w:rsid w:val="21994ACB"/>
    <w:rsid w:val="224E1196"/>
    <w:rsid w:val="225459BF"/>
    <w:rsid w:val="23D746D9"/>
    <w:rsid w:val="23DE761C"/>
    <w:rsid w:val="247058DA"/>
    <w:rsid w:val="24771EED"/>
    <w:rsid w:val="24AE36B3"/>
    <w:rsid w:val="25AB0BC2"/>
    <w:rsid w:val="26930344"/>
    <w:rsid w:val="26AF2958"/>
    <w:rsid w:val="2715189C"/>
    <w:rsid w:val="284D27E8"/>
    <w:rsid w:val="28A904E4"/>
    <w:rsid w:val="29374942"/>
    <w:rsid w:val="2C9F7A9F"/>
    <w:rsid w:val="2CA03B11"/>
    <w:rsid w:val="2CA704E8"/>
    <w:rsid w:val="2D2C1113"/>
    <w:rsid w:val="2DB23EAD"/>
    <w:rsid w:val="313A5F04"/>
    <w:rsid w:val="31A326AD"/>
    <w:rsid w:val="31AB73B6"/>
    <w:rsid w:val="32E06116"/>
    <w:rsid w:val="32E13316"/>
    <w:rsid w:val="3301632F"/>
    <w:rsid w:val="3302137C"/>
    <w:rsid w:val="336B039B"/>
    <w:rsid w:val="340121F5"/>
    <w:rsid w:val="34A623E5"/>
    <w:rsid w:val="34F33587"/>
    <w:rsid w:val="351C08D6"/>
    <w:rsid w:val="353B7940"/>
    <w:rsid w:val="35AA0E18"/>
    <w:rsid w:val="36402E31"/>
    <w:rsid w:val="36433849"/>
    <w:rsid w:val="365D339C"/>
    <w:rsid w:val="368A2ACE"/>
    <w:rsid w:val="38563E9E"/>
    <w:rsid w:val="3A7007EE"/>
    <w:rsid w:val="3B9519DF"/>
    <w:rsid w:val="3BE57419"/>
    <w:rsid w:val="3D153712"/>
    <w:rsid w:val="3D205CE9"/>
    <w:rsid w:val="3E2D678E"/>
    <w:rsid w:val="3E335F6C"/>
    <w:rsid w:val="3FBE4A8F"/>
    <w:rsid w:val="3FDD0FD4"/>
    <w:rsid w:val="404C5434"/>
    <w:rsid w:val="40CE75B7"/>
    <w:rsid w:val="42CC1880"/>
    <w:rsid w:val="44DF4FDA"/>
    <w:rsid w:val="465E26CD"/>
    <w:rsid w:val="46996AFD"/>
    <w:rsid w:val="47665A62"/>
    <w:rsid w:val="4A120FE1"/>
    <w:rsid w:val="4A9D0981"/>
    <w:rsid w:val="4DB908E0"/>
    <w:rsid w:val="4DEA38AC"/>
    <w:rsid w:val="4E96120B"/>
    <w:rsid w:val="4EB23DF4"/>
    <w:rsid w:val="50062B08"/>
    <w:rsid w:val="502E27B1"/>
    <w:rsid w:val="50975EFF"/>
    <w:rsid w:val="51603484"/>
    <w:rsid w:val="518566CD"/>
    <w:rsid w:val="5271353A"/>
    <w:rsid w:val="52756E32"/>
    <w:rsid w:val="53CF76BD"/>
    <w:rsid w:val="53E64A5C"/>
    <w:rsid w:val="53F520EF"/>
    <w:rsid w:val="53F9098C"/>
    <w:rsid w:val="55221270"/>
    <w:rsid w:val="55B56202"/>
    <w:rsid w:val="577B3BA6"/>
    <w:rsid w:val="57F24C5E"/>
    <w:rsid w:val="59AB3818"/>
    <w:rsid w:val="5A594CC3"/>
    <w:rsid w:val="5F4A0338"/>
    <w:rsid w:val="5F4B6306"/>
    <w:rsid w:val="5F813FB4"/>
    <w:rsid w:val="60157F0E"/>
    <w:rsid w:val="60F67612"/>
    <w:rsid w:val="61186932"/>
    <w:rsid w:val="641F5B3D"/>
    <w:rsid w:val="64DE5FDC"/>
    <w:rsid w:val="66076538"/>
    <w:rsid w:val="661D5AE2"/>
    <w:rsid w:val="68103D21"/>
    <w:rsid w:val="68E74880"/>
    <w:rsid w:val="698719E7"/>
    <w:rsid w:val="699F3FEA"/>
    <w:rsid w:val="69C04ABB"/>
    <w:rsid w:val="6A1914BA"/>
    <w:rsid w:val="6A2F5934"/>
    <w:rsid w:val="6A7D6AC8"/>
    <w:rsid w:val="6ACE4D37"/>
    <w:rsid w:val="6CDB178F"/>
    <w:rsid w:val="6D4B40C0"/>
    <w:rsid w:val="6FAE3061"/>
    <w:rsid w:val="71084330"/>
    <w:rsid w:val="72D967C4"/>
    <w:rsid w:val="7396760B"/>
    <w:rsid w:val="73A56C56"/>
    <w:rsid w:val="73D33EF5"/>
    <w:rsid w:val="74966354"/>
    <w:rsid w:val="751B0501"/>
    <w:rsid w:val="755D7996"/>
    <w:rsid w:val="75626B88"/>
    <w:rsid w:val="75784475"/>
    <w:rsid w:val="75B708C9"/>
    <w:rsid w:val="763900A2"/>
    <w:rsid w:val="767E6C03"/>
    <w:rsid w:val="77667C2A"/>
    <w:rsid w:val="786D6001"/>
    <w:rsid w:val="794569C4"/>
    <w:rsid w:val="7B54390E"/>
    <w:rsid w:val="7C020026"/>
    <w:rsid w:val="7C254D3D"/>
    <w:rsid w:val="7F146D9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9"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72"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31"/>
    <w:qFormat/>
    <w:uiPriority w:val="1"/>
    <w:pPr>
      <w:autoSpaceDE w:val="0"/>
      <w:autoSpaceDN w:val="0"/>
      <w:adjustRightInd w:val="0"/>
      <w:spacing w:before="17"/>
      <w:ind w:left="1144"/>
      <w:jc w:val="left"/>
      <w:outlineLvl w:val="0"/>
    </w:pPr>
    <w:rPr>
      <w:rFonts w:ascii="黑体" w:hAnsi="Times New Roman" w:eastAsia="黑体"/>
      <w:b/>
      <w:bCs/>
      <w:kern w:val="0"/>
      <w:sz w:val="36"/>
      <w:szCs w:val="36"/>
    </w:rPr>
  </w:style>
  <w:style w:type="paragraph" w:styleId="3">
    <w:name w:val="heading 2"/>
    <w:basedOn w:val="1"/>
    <w:next w:val="1"/>
    <w:link w:val="32"/>
    <w:qFormat/>
    <w:uiPriority w:val="9"/>
    <w:pPr>
      <w:keepNext/>
      <w:keepLines/>
      <w:spacing w:before="260" w:after="260" w:line="416" w:lineRule="auto"/>
      <w:outlineLvl w:val="1"/>
    </w:pPr>
    <w:rPr>
      <w:rFonts w:ascii="Cambria" w:hAnsi="Cambria"/>
      <w:b/>
      <w:bCs/>
      <w:kern w:val="0"/>
      <w:sz w:val="32"/>
      <w:szCs w:val="32"/>
    </w:rPr>
  </w:style>
  <w:style w:type="paragraph" w:styleId="4">
    <w:name w:val="heading 3"/>
    <w:basedOn w:val="1"/>
    <w:next w:val="1"/>
    <w:link w:val="30"/>
    <w:qFormat/>
    <w:uiPriority w:val="1"/>
    <w:pPr>
      <w:autoSpaceDE w:val="0"/>
      <w:autoSpaceDN w:val="0"/>
      <w:adjustRightInd w:val="0"/>
      <w:spacing w:before="34"/>
      <w:ind w:left="120"/>
      <w:jc w:val="left"/>
      <w:outlineLvl w:val="2"/>
    </w:pPr>
    <w:rPr>
      <w:rFonts w:ascii="宋体" w:hAnsi="Times New Roman"/>
      <w:b/>
      <w:bCs/>
      <w:kern w:val="0"/>
      <w:sz w:val="20"/>
      <w:szCs w:val="21"/>
    </w:rPr>
  </w:style>
  <w:style w:type="character" w:default="1" w:styleId="16">
    <w:name w:val="Default Paragraph Font"/>
    <w:unhideWhenUsed/>
    <w:qFormat/>
    <w:uiPriority w:val="1"/>
  </w:style>
  <w:style w:type="table" w:default="1" w:styleId="14">
    <w:name w:val="Normal Table"/>
    <w:unhideWhenUsed/>
    <w:qFormat/>
    <w:uiPriority w:val="99"/>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5">
    <w:name w:val="annotation text"/>
    <w:basedOn w:val="1"/>
    <w:link w:val="29"/>
    <w:unhideWhenUsed/>
    <w:qFormat/>
    <w:uiPriority w:val="99"/>
    <w:pPr>
      <w:jc w:val="left"/>
    </w:pPr>
  </w:style>
  <w:style w:type="paragraph" w:styleId="6">
    <w:name w:val="Body Text"/>
    <w:basedOn w:val="1"/>
    <w:link w:val="22"/>
    <w:qFormat/>
    <w:uiPriority w:val="1"/>
    <w:pPr>
      <w:autoSpaceDE w:val="0"/>
      <w:autoSpaceDN w:val="0"/>
      <w:adjustRightInd w:val="0"/>
      <w:spacing w:before="162"/>
      <w:ind w:left="120"/>
      <w:jc w:val="left"/>
    </w:pPr>
    <w:rPr>
      <w:rFonts w:ascii="宋体" w:hAnsi="Times New Roman"/>
      <w:kern w:val="0"/>
      <w:sz w:val="20"/>
      <w:szCs w:val="21"/>
    </w:rPr>
  </w:style>
  <w:style w:type="paragraph" w:styleId="7">
    <w:name w:val="Date"/>
    <w:basedOn w:val="1"/>
    <w:next w:val="1"/>
    <w:link w:val="28"/>
    <w:unhideWhenUsed/>
    <w:qFormat/>
    <w:uiPriority w:val="99"/>
    <w:pPr>
      <w:ind w:left="100" w:leftChars="2500"/>
    </w:pPr>
  </w:style>
  <w:style w:type="paragraph" w:styleId="8">
    <w:name w:val="Balloon Text"/>
    <w:basedOn w:val="1"/>
    <w:link w:val="25"/>
    <w:unhideWhenUsed/>
    <w:qFormat/>
    <w:uiPriority w:val="99"/>
    <w:rPr>
      <w:kern w:val="0"/>
      <w:sz w:val="18"/>
      <w:szCs w:val="18"/>
    </w:rPr>
  </w:style>
  <w:style w:type="paragraph" w:styleId="9">
    <w:name w:val="footer"/>
    <w:basedOn w:val="1"/>
    <w:link w:val="27"/>
    <w:unhideWhenUsed/>
    <w:qFormat/>
    <w:uiPriority w:val="99"/>
    <w:pPr>
      <w:tabs>
        <w:tab w:val="center" w:pos="4153"/>
        <w:tab w:val="right" w:pos="8306"/>
      </w:tabs>
      <w:snapToGrid w:val="0"/>
      <w:jc w:val="left"/>
    </w:pPr>
    <w:rPr>
      <w:kern w:val="0"/>
      <w:sz w:val="18"/>
      <w:szCs w:val="18"/>
    </w:rPr>
  </w:style>
  <w:style w:type="paragraph" w:styleId="10">
    <w:name w:val="header"/>
    <w:basedOn w:val="1"/>
    <w:link w:val="26"/>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1">
    <w:name w:val="footnote text"/>
    <w:basedOn w:val="1"/>
    <w:link w:val="21"/>
    <w:unhideWhenUsed/>
    <w:qFormat/>
    <w:uiPriority w:val="99"/>
    <w:pPr>
      <w:snapToGrid w:val="0"/>
      <w:jc w:val="left"/>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3">
    <w:name w:val="annotation subject"/>
    <w:basedOn w:val="5"/>
    <w:next w:val="5"/>
    <w:link w:val="24"/>
    <w:unhideWhenUsed/>
    <w:qFormat/>
    <w:uiPriority w:val="99"/>
    <w:rPr>
      <w:b/>
      <w:bCs/>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qFormat/>
    <w:uiPriority w:val="22"/>
    <w:rPr>
      <w:b/>
      <w:bCs/>
    </w:rPr>
  </w:style>
  <w:style w:type="character" w:styleId="18">
    <w:name w:val="Hyperlink"/>
    <w:unhideWhenUsed/>
    <w:qFormat/>
    <w:uiPriority w:val="99"/>
    <w:rPr>
      <w:color w:val="0000FF"/>
      <w:u w:val="single"/>
    </w:rPr>
  </w:style>
  <w:style w:type="character" w:styleId="19">
    <w:name w:val="annotation reference"/>
    <w:unhideWhenUsed/>
    <w:qFormat/>
    <w:uiPriority w:val="99"/>
    <w:rPr>
      <w:sz w:val="21"/>
      <w:szCs w:val="21"/>
    </w:rPr>
  </w:style>
  <w:style w:type="character" w:styleId="20">
    <w:name w:val="footnote reference"/>
    <w:unhideWhenUsed/>
    <w:qFormat/>
    <w:uiPriority w:val="99"/>
    <w:rPr>
      <w:vertAlign w:val="superscript"/>
    </w:rPr>
  </w:style>
  <w:style w:type="character" w:customStyle="1" w:styleId="21">
    <w:name w:val="脚注文本 字符1"/>
    <w:link w:val="11"/>
    <w:semiHidden/>
    <w:qFormat/>
    <w:uiPriority w:val="99"/>
    <w:rPr>
      <w:kern w:val="2"/>
      <w:sz w:val="18"/>
      <w:szCs w:val="18"/>
    </w:rPr>
  </w:style>
  <w:style w:type="character" w:customStyle="1" w:styleId="22">
    <w:name w:val="正文文本 字符"/>
    <w:link w:val="6"/>
    <w:qFormat/>
    <w:uiPriority w:val="1"/>
    <w:rPr>
      <w:rFonts w:ascii="宋体" w:hAnsi="Times New Roman" w:eastAsia="宋体" w:cs="宋体"/>
      <w:kern w:val="0"/>
      <w:szCs w:val="21"/>
    </w:rPr>
  </w:style>
  <w:style w:type="character" w:customStyle="1" w:styleId="23">
    <w:name w:val="脚注文本 字符"/>
    <w:semiHidden/>
    <w:qFormat/>
    <w:uiPriority w:val="99"/>
    <w:rPr>
      <w:kern w:val="2"/>
      <w:sz w:val="18"/>
      <w:szCs w:val="18"/>
    </w:rPr>
  </w:style>
  <w:style w:type="character" w:customStyle="1" w:styleId="24">
    <w:name w:val="批注主题 字符"/>
    <w:link w:val="13"/>
    <w:semiHidden/>
    <w:qFormat/>
    <w:uiPriority w:val="99"/>
    <w:rPr>
      <w:b/>
      <w:bCs/>
      <w:kern w:val="2"/>
      <w:sz w:val="21"/>
      <w:szCs w:val="22"/>
    </w:rPr>
  </w:style>
  <w:style w:type="character" w:customStyle="1" w:styleId="25">
    <w:name w:val="批注框文本 字符"/>
    <w:link w:val="8"/>
    <w:semiHidden/>
    <w:qFormat/>
    <w:uiPriority w:val="99"/>
    <w:rPr>
      <w:sz w:val="18"/>
      <w:szCs w:val="18"/>
    </w:rPr>
  </w:style>
  <w:style w:type="character" w:customStyle="1" w:styleId="26">
    <w:name w:val="页眉 字符"/>
    <w:link w:val="10"/>
    <w:qFormat/>
    <w:uiPriority w:val="99"/>
    <w:rPr>
      <w:sz w:val="18"/>
      <w:szCs w:val="18"/>
    </w:rPr>
  </w:style>
  <w:style w:type="character" w:customStyle="1" w:styleId="27">
    <w:name w:val="页脚 字符"/>
    <w:link w:val="9"/>
    <w:qFormat/>
    <w:uiPriority w:val="99"/>
    <w:rPr>
      <w:sz w:val="18"/>
      <w:szCs w:val="18"/>
    </w:rPr>
  </w:style>
  <w:style w:type="character" w:customStyle="1" w:styleId="28">
    <w:name w:val="日期 字符"/>
    <w:basedOn w:val="16"/>
    <w:link w:val="7"/>
    <w:semiHidden/>
    <w:qFormat/>
    <w:uiPriority w:val="99"/>
  </w:style>
  <w:style w:type="character" w:customStyle="1" w:styleId="29">
    <w:name w:val="批注文字 字符"/>
    <w:link w:val="5"/>
    <w:qFormat/>
    <w:uiPriority w:val="99"/>
    <w:rPr>
      <w:kern w:val="2"/>
      <w:sz w:val="21"/>
      <w:szCs w:val="22"/>
    </w:rPr>
  </w:style>
  <w:style w:type="character" w:customStyle="1" w:styleId="30">
    <w:name w:val="标题 3 字符"/>
    <w:link w:val="4"/>
    <w:qFormat/>
    <w:uiPriority w:val="1"/>
    <w:rPr>
      <w:rFonts w:ascii="宋体" w:hAnsi="Times New Roman" w:eastAsia="宋体" w:cs="宋体"/>
      <w:b/>
      <w:bCs/>
      <w:kern w:val="0"/>
      <w:szCs w:val="21"/>
    </w:rPr>
  </w:style>
  <w:style w:type="character" w:customStyle="1" w:styleId="31">
    <w:name w:val="标题 1 字符"/>
    <w:link w:val="2"/>
    <w:qFormat/>
    <w:uiPriority w:val="1"/>
    <w:rPr>
      <w:rFonts w:ascii="黑体" w:hAnsi="Times New Roman" w:eastAsia="黑体" w:cs="黑体"/>
      <w:b/>
      <w:bCs/>
      <w:kern w:val="0"/>
      <w:sz w:val="36"/>
      <w:szCs w:val="36"/>
    </w:rPr>
  </w:style>
  <w:style w:type="character" w:customStyle="1" w:styleId="32">
    <w:name w:val="标题 2 字符"/>
    <w:link w:val="3"/>
    <w:qFormat/>
    <w:uiPriority w:val="9"/>
    <w:rPr>
      <w:rFonts w:ascii="Cambria" w:hAnsi="Cambria" w:eastAsia="宋体" w:cs="Times New Roman"/>
      <w:b/>
      <w:bCs/>
      <w:sz w:val="32"/>
      <w:szCs w:val="32"/>
    </w:rPr>
  </w:style>
  <w:style w:type="paragraph" w:styleId="33">
    <w:name w:val="List Paragraph"/>
    <w:basedOn w:val="1"/>
    <w:qFormat/>
    <w:uiPriority w:val="72"/>
    <w:pPr>
      <w:ind w:firstLine="420" w:firstLineChars="200"/>
    </w:pPr>
  </w:style>
  <w:style w:type="paragraph" w:customStyle="1" w:styleId="34">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5">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36">
    <w:name w:val="_Style 35"/>
    <w:semiHidden/>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6</Pages>
  <Words>560</Words>
  <Characters>3194</Characters>
  <Lines>26</Lines>
  <Paragraphs>7</Paragraphs>
  <TotalTime>2</TotalTime>
  <ScaleCrop>false</ScaleCrop>
  <LinksUpToDate>false</LinksUpToDate>
  <CharactersWithSpaces>3747</CharactersWithSpaces>
  <Application>WPS Office_11.8.2.117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3T08:08:00Z</dcterms:created>
  <dc:creator>JSYH</dc:creator>
  <cp:lastModifiedBy>sylc</cp:lastModifiedBy>
  <cp:lastPrinted>2021-08-02T07:25:00Z</cp:lastPrinted>
  <dcterms:modified xsi:type="dcterms:W3CDTF">2026-04-01T03:27: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34</vt:lpwstr>
  </property>
  <property fmtid="{D5CDD505-2E9C-101B-9397-08002B2CF9AE}" pid="3" name="ICV">
    <vt:lpwstr>4C96D05887C5446EB3FB7DCDF4372313</vt:lpwstr>
  </property>
</Properties>
</file>